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] :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2012.-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к выполнению получил «29» января 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Pr="00412974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Default="00B27D78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Pr="00412974" w:rsidRDefault="00B27D78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Default="00B27D78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Default="00B27D78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Default="00B27D78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Pr="006B1C8C" w:rsidRDefault="00B27D78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Default="00B27D78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Pr="006B1C8C" w:rsidRDefault="00B27D78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Default="00B27D78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B27D78" w:rsidRPr="006B1C8C" w:rsidRDefault="00B27D78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B27D78" w:rsidRPr="00412974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Pr="00412974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27D78" w:rsidRPr="00974684" w:rsidRDefault="00B27D78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B27D78" w:rsidRPr="00412974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B27D78" w:rsidRDefault="00B27D78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B27D78" w:rsidRPr="00412974" w:rsidRDefault="00B27D78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B27D78" w:rsidRDefault="00B27D78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B27D78" w:rsidRDefault="00B27D78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B27D78" w:rsidRDefault="00B27D78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B27D78" w:rsidRPr="006B1C8C" w:rsidRDefault="00B27D78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B27D78" w:rsidRDefault="00B27D78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B27D78" w:rsidRPr="006B1C8C" w:rsidRDefault="00B27D78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B27D78" w:rsidRDefault="00B27D78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B27D78" w:rsidRPr="006B1C8C" w:rsidRDefault="00B27D78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B27D78" w:rsidRPr="00412974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B27D78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Pr="00412974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B27D78" w:rsidRPr="00974684" w:rsidRDefault="00B27D78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397161">
      <w:pPr>
        <w:rPr>
          <w:color w:val="000000"/>
          <w:szCs w:val="28"/>
        </w:rPr>
      </w:pPr>
      <w:r w:rsidRPr="001075A2">
        <w:rPr>
          <w:rFonts w:eastAsia="Calibri" w:cs="Times New Roman"/>
          <w:szCs w:val="28"/>
          <w:lang w:eastAsia="en-US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  <w:szCs w:val="28"/>
        </w:rPr>
        <w:t xml:space="preserve">Проектирование базы данных </w:t>
      </w:r>
      <w:r w:rsidR="00397161" w:rsidRPr="00743158">
        <w:rPr>
          <w:color w:val="000000"/>
          <w:szCs w:val="28"/>
        </w:rPr>
        <w:t>для учета заработной платы сотрудников</w:t>
      </w:r>
      <w:r w:rsidR="00397161">
        <w:rPr>
          <w:color w:val="000000"/>
          <w:szCs w:val="28"/>
        </w:rPr>
        <w:t>»</w:t>
      </w:r>
    </w:p>
    <w:p w:rsidR="001075A2" w:rsidRPr="001075A2" w:rsidRDefault="001075A2" w:rsidP="001075A2">
      <w:pPr>
        <w:ind w:right="-284" w:firstLine="567"/>
        <w:rPr>
          <w:rFonts w:eastAsia="Calibri" w:cs="Times New Roman"/>
          <w:szCs w:val="28"/>
          <w:lang w:eastAsia="en-US"/>
        </w:rPr>
      </w:pPr>
      <w:r w:rsidRPr="001075A2">
        <w:rPr>
          <w:rFonts w:eastAsia="Calibri" w:cs="Times New Roman"/>
          <w:szCs w:val="28"/>
          <w:lang w:eastAsia="en-US"/>
        </w:rPr>
        <w:t>Программа</w:t>
      </w:r>
      <w:r w:rsidR="00C91AEE" w:rsidRPr="00C91AEE">
        <w:rPr>
          <w:rFonts w:eastAsia="Calibri" w:cs="Times New Roman"/>
          <w:szCs w:val="28"/>
          <w:lang w:eastAsia="en-US"/>
        </w:rPr>
        <w:t xml:space="preserve"> </w:t>
      </w:r>
      <w:r w:rsidR="00C91AEE">
        <w:rPr>
          <w:rFonts w:eastAsia="Calibri" w:cs="Times New Roman"/>
          <w:szCs w:val="28"/>
          <w:lang w:val="en-US" w:eastAsia="en-US"/>
        </w:rPr>
        <w:t>BDZarplata</w:t>
      </w:r>
      <w:r w:rsidRPr="001075A2">
        <w:rPr>
          <w:rFonts w:eastAsia="Calibri" w:cs="Times New Roman"/>
          <w:szCs w:val="28"/>
          <w:lang w:eastAsia="en-US"/>
        </w:rPr>
        <w:t>.</w:t>
      </w:r>
      <w:r w:rsidRPr="001075A2">
        <w:rPr>
          <w:rFonts w:eastAsia="Calibri" w:cs="Times New Roman"/>
          <w:szCs w:val="28"/>
          <w:lang w:val="en-US" w:eastAsia="en-US"/>
        </w:rPr>
        <w:t>exe</w:t>
      </w:r>
      <w:r w:rsidRPr="001075A2">
        <w:rPr>
          <w:rFonts w:eastAsia="Calibri" w:cs="Times New Roman"/>
          <w:szCs w:val="28"/>
          <w:lang w:eastAsia="en-US"/>
        </w:rPr>
        <w:t xml:space="preserve"> написана на языке </w:t>
      </w:r>
      <w:r w:rsidRPr="001075A2">
        <w:rPr>
          <w:rFonts w:eastAsia="Calibri" w:cs="Times New Roman"/>
          <w:szCs w:val="28"/>
          <w:lang w:val="en-US" w:eastAsia="en-US"/>
        </w:rPr>
        <w:t>C</w:t>
      </w:r>
      <w:r w:rsidRPr="001075A2">
        <w:rPr>
          <w:rFonts w:eastAsia="Calibri" w:cs="Times New Roman"/>
          <w:szCs w:val="28"/>
          <w:lang w:eastAsia="en-US"/>
        </w:rPr>
        <w:t xml:space="preserve"># в среде программирования </w:t>
      </w:r>
      <w:r w:rsidRPr="001075A2">
        <w:rPr>
          <w:rFonts w:eastAsia="Calibri" w:cs="Times New Roman"/>
          <w:szCs w:val="28"/>
          <w:lang w:val="en-US" w:eastAsia="en-US"/>
        </w:rPr>
        <w:t>Visual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Studio</w:t>
      </w:r>
      <w:r w:rsidRPr="001075A2">
        <w:rPr>
          <w:rFonts w:eastAsia="Calibri" w:cs="Times New Roman"/>
          <w:szCs w:val="28"/>
          <w:lang w:eastAsia="en-US"/>
        </w:rPr>
        <w:t xml:space="preserve"> 201</w:t>
      </w:r>
      <w:r w:rsidR="0027273D" w:rsidRPr="0027273D">
        <w:rPr>
          <w:rFonts w:eastAsia="Calibri" w:cs="Times New Roman"/>
          <w:szCs w:val="28"/>
          <w:lang w:eastAsia="en-US"/>
        </w:rPr>
        <w:t>9</w:t>
      </w:r>
      <w:r w:rsidRPr="001075A2">
        <w:rPr>
          <w:rFonts w:eastAsia="Calibri" w:cs="Times New Roman"/>
          <w:szCs w:val="28"/>
          <w:lang w:eastAsia="en-US"/>
        </w:rPr>
        <w:t xml:space="preserve"> с использованием сервера баз данных </w:t>
      </w:r>
      <w:r w:rsidRPr="001075A2">
        <w:rPr>
          <w:rFonts w:eastAsia="Calibri" w:cs="Times New Roman"/>
          <w:lang w:val="en-US" w:eastAsia="en-US"/>
        </w:rPr>
        <w:t>MS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QL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ERVER</w:t>
      </w:r>
      <w:r w:rsidRPr="001075A2">
        <w:rPr>
          <w:rFonts w:eastAsia="Calibri" w:cs="Times New Roman"/>
          <w:szCs w:val="28"/>
          <w:lang w:eastAsia="en-US"/>
        </w:rPr>
        <w:t xml:space="preserve">, предназначена для работы в операционной системе </w:t>
      </w:r>
      <w:r w:rsidRPr="001075A2">
        <w:rPr>
          <w:rFonts w:eastAsia="Calibri" w:cs="Times New Roman"/>
          <w:szCs w:val="28"/>
          <w:lang w:val="en-US" w:eastAsia="en-US"/>
        </w:rPr>
        <w:t>MS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Windows</w:t>
      </w:r>
      <w:r w:rsidRPr="001075A2">
        <w:rPr>
          <w:rFonts w:eastAsia="Calibri" w:cs="Times New Roman"/>
          <w:szCs w:val="28"/>
          <w:lang w:eastAsia="en-US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headerReference w:type="first" r:id="rId9"/>
          <w:footerReference w:type="first" r:id="rId10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r>
        <w:lastRenderedPageBreak/>
        <w:t>ВВЕДЕНИЕ</w:t>
      </w:r>
    </w:p>
    <w:p w:rsidR="00305E15" w:rsidRDefault="00305E15" w:rsidP="00AE3D83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AE3D83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AE3D83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AE3D83">
      <w:pPr>
        <w:pStyle w:val="aff7"/>
        <w:rPr>
          <w:rFonts w:eastAsia="Times New Roman" w:cs="Times New Roman"/>
        </w:rPr>
      </w:pPr>
      <w:r w:rsidRPr="00305E15">
        <w:rPr>
          <w:rFonts w:eastAsia="Times New Roman" w:cs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D21077">
      <w:pPr>
        <w:pStyle w:val="1"/>
      </w:pPr>
      <w:r w:rsidRPr="00DE3E82">
        <w:lastRenderedPageBreak/>
        <w:t>Постановка задачи</w:t>
      </w:r>
    </w:p>
    <w:p w:rsidR="00D21077" w:rsidRPr="00D21077" w:rsidRDefault="00D21077" w:rsidP="002B76CB">
      <w:pPr>
        <w:pStyle w:val="2"/>
      </w:pPr>
      <w:r>
        <w:t>Описание предметной области</w:t>
      </w:r>
    </w:p>
    <w:p w:rsidR="008B0916" w:rsidRDefault="00484AB8" w:rsidP="00506A6D">
      <w:pPr>
        <w:spacing w:line="240" w:lineRule="auto"/>
        <w:ind w:firstLine="1134"/>
        <w:rPr>
          <w:rFonts w:eastAsia="Arial"/>
          <w:szCs w:val="28"/>
        </w:rPr>
      </w:pPr>
      <w:r>
        <w:rPr>
          <w:rFonts w:eastAsia="Arial"/>
          <w:szCs w:val="28"/>
        </w:rPr>
        <w:t>Задача</w:t>
      </w:r>
      <w:r w:rsidR="008B0916" w:rsidRPr="006A7C81">
        <w:rPr>
          <w:rFonts w:eastAsia="Arial"/>
          <w:szCs w:val="28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  <w:szCs w:val="28"/>
        </w:rPr>
        <w:t>для упрощения работы Бухгалтера</w:t>
      </w:r>
    </w:p>
    <w:p w:rsidR="008E165A" w:rsidRPr="006A7C81" w:rsidRDefault="008E165A" w:rsidP="00506A6D">
      <w:pPr>
        <w:spacing w:line="240" w:lineRule="auto"/>
        <w:ind w:firstLine="1134"/>
        <w:rPr>
          <w:rFonts w:eastAsia="Arial"/>
          <w:szCs w:val="28"/>
        </w:rPr>
      </w:pP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6A7C81" w:rsidRDefault="00586DC8" w:rsidP="00D21077">
      <w:pPr>
        <w:pStyle w:val="3"/>
        <w:numPr>
          <w:ilvl w:val="0"/>
          <w:numId w:val="0"/>
        </w:numPr>
        <w:ind w:left="1224"/>
      </w:pPr>
      <w:r w:rsidRPr="006A7C81">
        <w:t>Круг пользователе</w:t>
      </w:r>
      <w:r w:rsidR="006A1CFC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001C2D" w:rsidRPr="00001C2D" w:rsidRDefault="00001C2D" w:rsidP="00001C2D">
      <w:pPr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  <w:szCs w:val="28"/>
          <w:lang w:val="en-US"/>
        </w:rPr>
      </w:pP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6258B6" w:rsidRPr="006258B6" w:rsidRDefault="006258B6" w:rsidP="006258B6">
      <w:pPr>
        <w:pBdr>
          <w:top w:val="nil"/>
          <w:left w:val="nil"/>
          <w:bottom w:val="nil"/>
          <w:right w:val="nil"/>
          <w:between w:val="nil"/>
        </w:pBdr>
        <w:ind w:left="1080"/>
        <w:rPr>
          <w:color w:val="000000"/>
          <w:szCs w:val="28"/>
        </w:rPr>
      </w:pP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lastRenderedPageBreak/>
        <w:br w:type="page"/>
      </w:r>
    </w:p>
    <w:p w:rsidR="00046649" w:rsidRDefault="00586DC8" w:rsidP="00046649">
      <w:pPr>
        <w:pStyle w:val="3"/>
        <w:numPr>
          <w:ilvl w:val="0"/>
          <w:numId w:val="0"/>
        </w:numPr>
        <w:ind w:left="1224"/>
      </w:pPr>
      <w:r w:rsidRPr="006A7C81">
        <w:lastRenderedPageBreak/>
        <w:t>Константы</w:t>
      </w:r>
    </w:p>
    <w:p w:rsidR="00046649" w:rsidRPr="006A7C81" w:rsidRDefault="00B84D27" w:rsidP="00646CD0">
      <w:r>
        <w:t>МРОТ</w:t>
      </w:r>
      <w:r w:rsidR="008334FE">
        <w:t xml:space="preserve"> 12 792 руб.</w:t>
      </w:r>
    </w:p>
    <w:p w:rsidR="009C586F" w:rsidRPr="00046649" w:rsidRDefault="005070C3" w:rsidP="00506A6D">
      <w:pPr>
        <w:ind w:firstLine="1134"/>
        <w:rPr>
          <w:szCs w:val="28"/>
        </w:rPr>
      </w:pPr>
      <w:r w:rsidRPr="006A7C81">
        <w:rPr>
          <w:szCs w:val="28"/>
        </w:rPr>
        <w:t>Налоги,</w:t>
      </w:r>
      <w:r w:rsidR="00586DC8" w:rsidRPr="006A7C81">
        <w:rPr>
          <w:szCs w:val="28"/>
        </w:rPr>
        <w:t xml:space="preserve"> которые платит предприятие</w:t>
      </w:r>
      <w:r w:rsidR="007F3BAA" w:rsidRPr="00046649">
        <w:rPr>
          <w:szCs w:val="28"/>
        </w:rPr>
        <w:t>: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Фонд соцстрахования. Платеж составляет </w:t>
      </w:r>
      <w:r w:rsidR="005070C3" w:rsidRPr="006A7C81">
        <w:rPr>
          <w:szCs w:val="28"/>
        </w:rPr>
        <w:t>2,9</w:t>
      </w:r>
      <w:r w:rsidRPr="006A7C81">
        <w:rPr>
          <w:szCs w:val="28"/>
        </w:rPr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Медицинское страхование. Размер ежемесячного платежа составляет 5,1%</w:t>
      </w:r>
    </w:p>
    <w:p w:rsidR="009C586F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6A7C81" w:rsidRDefault="00D21077" w:rsidP="00D965DB">
      <w:pPr>
        <w:pStyle w:val="3"/>
        <w:numPr>
          <w:ilvl w:val="0"/>
          <w:numId w:val="0"/>
        </w:numPr>
        <w:ind w:left="1224"/>
      </w:pPr>
      <w:r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ндфл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налогов на зарплату в валюте (НДФЛ  для физ лиц = 13% *налоговую базу (налоговая база = оклад+надбавки –налоговый вычет 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D21077" w:rsidRPr="006A7C81" w:rsidRDefault="00D21077" w:rsidP="00506A6D">
      <w:pPr>
        <w:ind w:firstLine="1134"/>
        <w:rPr>
          <w:szCs w:val="28"/>
        </w:rPr>
      </w:pPr>
    </w:p>
    <w:p w:rsidR="00381828" w:rsidRPr="006A7C81" w:rsidRDefault="00F124CE" w:rsidP="00D965DB">
      <w:pPr>
        <w:pStyle w:val="3"/>
        <w:numPr>
          <w:ilvl w:val="0"/>
          <w:numId w:val="0"/>
        </w:numPr>
        <w:ind w:left="1224"/>
      </w:pPr>
      <w:r w:rsidRPr="006A7C81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noProof/>
          <w:szCs w:val="28"/>
        </w:rPr>
        <w:t>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 xml:space="preserve">Если детей 3 и более 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Ч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DB1198">
        <w:rPr>
          <w:szCs w:val="28"/>
        </w:rPr>
        <w:t xml:space="preserve">С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Мед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фактический </w:t>
      </w:r>
      <w:r w:rsidR="0079327B">
        <w:rPr>
          <w:szCs w:val="28"/>
        </w:rPr>
        <w:t xml:space="preserve"> доход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1" w:name="_Ref68018893"/>
      <w:r w:rsidRPr="006A7C81">
        <w:t>Расчёт больничного</w:t>
      </w:r>
      <w:bookmarkEnd w:id="51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506A6D">
      <w:pPr>
        <w:ind w:firstLine="1134"/>
        <w:rPr>
          <w:szCs w:val="28"/>
          <w:lang w:val="en-US"/>
        </w:rPr>
      </w:pPr>
      <w:r w:rsidRPr="006A7C81">
        <w:rPr>
          <w:szCs w:val="28"/>
        </w:rPr>
        <w:t>В случае если</w:t>
      </w:r>
      <w:r w:rsidRPr="006A7C81">
        <w:rPr>
          <w:szCs w:val="28"/>
          <w:lang w:val="en-US"/>
        </w:rPr>
        <w:t>: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r>
        <w:t>Описание входной информации</w:t>
      </w:r>
    </w:p>
    <w:p w:rsidR="00D21077" w:rsidRPr="00D21077" w:rsidRDefault="00D21077" w:rsidP="00833176">
      <w:r w:rsidRPr="006A6CF3">
        <w:lastRenderedPageBreak/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Сумма выплаты за </w:t>
      </w:r>
      <w:r w:rsidR="00FC4CD7">
        <w:rPr>
          <w:szCs w:val="28"/>
        </w:rPr>
        <w:t>опекунство над</w:t>
      </w:r>
      <w:r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2" w:name="_30j0zll" w:colFirst="0" w:colLast="0"/>
      <w:bookmarkEnd w:id="52"/>
      <w:r w:rsidRPr="002C0BD0">
        <w:t>Описание выходной информации</w:t>
      </w:r>
    </w:p>
    <w:p w:rsidR="000C7980" w:rsidRDefault="000C7980" w:rsidP="000C7980">
      <w:pPr>
        <w:jc w:val="left"/>
      </w:pPr>
      <w:r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D21077"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559"/>
        <w:gridCol w:w="926"/>
        <w:gridCol w:w="1059"/>
        <w:gridCol w:w="1559"/>
        <w:gridCol w:w="1843"/>
        <w:gridCol w:w="858"/>
      </w:tblGrid>
      <w:tr w:rsidR="00F936F8" w:rsidRPr="00807F0F" w:rsidTr="00B164A2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B164A2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F936F8" w:rsidRPr="00807F0F" w:rsidTr="00B164A2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046649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F936F8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936F8" w:rsidRPr="00807F0F" w:rsidRDefault="00E0276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D21077"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r w:rsidRPr="00E02768">
        <w:t>Концептуальное моделирование</w:t>
      </w:r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E02768">
      <w:pPr>
        <w:pStyle w:val="3"/>
        <w:numPr>
          <w:ilvl w:val="0"/>
          <w:numId w:val="0"/>
        </w:numPr>
        <w:ind w:left="720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Логическое моделирование</w:t>
      </w:r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DE4AA0" w:rsidRDefault="00DE4AA0" w:rsidP="00506A6D">
      <w:pPr>
        <w:ind w:firstLine="1134"/>
        <w:rPr>
          <w:szCs w:val="28"/>
        </w:rPr>
      </w:pP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r w:rsidRPr="00B33B29">
        <w:rPr>
          <w:lang w:eastAsia="ar-SA"/>
        </w:rPr>
        <w:lastRenderedPageBreak/>
        <w:t>Описание структуры базы данных</w:t>
      </w:r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B164A2" w:rsidRDefault="00B164A2" w:rsidP="0019556A">
      <w:pPr>
        <w:rPr>
          <w:lang w:eastAsia="ar-SA"/>
        </w:rPr>
      </w:pPr>
    </w:p>
    <w:p w:rsidR="00B164A2" w:rsidRDefault="00B164A2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443"/>
        <w:gridCol w:w="2274"/>
        <w:gridCol w:w="325"/>
        <w:gridCol w:w="1734"/>
        <w:gridCol w:w="241"/>
        <w:gridCol w:w="1022"/>
        <w:gridCol w:w="128"/>
        <w:gridCol w:w="1133"/>
      </w:tblGrid>
      <w:tr w:rsidR="00B164A2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itogZP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</w:pPr>
            <w:r>
              <w:t>Итоговая ЗП сотрудн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CB78E4" w:rsidRDefault="00CB78E4">
      <w:pPr>
        <w:spacing w:after="160" w:line="259" w:lineRule="auto"/>
        <w:jc w:val="left"/>
        <w:rPr>
          <w:lang w:eastAsia="ar-SA"/>
        </w:rPr>
      </w:pPr>
    </w:p>
    <w:p w:rsidR="002C1BE2" w:rsidRDefault="002C1BE2" w:rsidP="002C1BE2">
      <w:pPr>
        <w:rPr>
          <w:lang w:eastAsia="ar-SA"/>
        </w:rPr>
      </w:pPr>
      <w:r>
        <w:rPr>
          <w:lang w:eastAsia="ar-SA"/>
        </w:rPr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</w:p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r>
        <w:rPr>
          <w:lang w:eastAsia="ar-SA"/>
        </w:rPr>
        <w:lastRenderedPageBreak/>
        <w:t>Контрольный пример</w:t>
      </w:r>
    </w:p>
    <w:p w:rsidR="00E42AAD" w:rsidRDefault="00B27D78" w:rsidP="00E216FE">
      <w:pPr>
        <w:ind w:firstLine="567"/>
        <w:rPr>
          <w:rStyle w:val="af9"/>
          <w:lang w:eastAsia="ar-SA"/>
        </w:rPr>
      </w:pPr>
      <w:hyperlink r:id="rId13" w:history="1">
        <w:r w:rsidR="00EF4175" w:rsidRPr="00EF4175">
          <w:rPr>
            <w:rStyle w:val="af9"/>
            <w:lang w:eastAsia="ar-SA"/>
          </w:rPr>
          <w:t>контрольный пример.xlsx</w:t>
        </w:r>
      </w:hyperlink>
    </w:p>
    <w:p w:rsidR="00E216FE" w:rsidRDefault="00E216FE" w:rsidP="00EF5E23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</w:p>
    <w:p w:rsidR="00E216FE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ходная информация контрольных примеров представлена в приложении Б.</w:t>
      </w:r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r w:rsidRPr="0014076C">
        <w:rPr>
          <w:lang w:eastAsia="en-US"/>
        </w:rPr>
        <w:t>Общие требования к программному продукту</w:t>
      </w:r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на Твердотельном накопител</w:t>
      </w:r>
      <w:r w:rsidR="00C37524">
        <w:rPr>
          <w:rStyle w:val="moduletitlelink"/>
        </w:rPr>
        <w:t>е</w:t>
      </w:r>
      <w:r w:rsidR="0027273D" w:rsidRPr="0027273D">
        <w:rPr>
          <w:rStyle w:val="moduletitlelink"/>
        </w:rPr>
        <w:t xml:space="preserve"> </w:t>
      </w:r>
      <w:r w:rsidR="0027273D">
        <w:rPr>
          <w:rStyle w:val="moduletitlelink"/>
        </w:rPr>
        <w:t>или Жестком диске</w:t>
      </w:r>
      <w:r w:rsidR="000D7E17">
        <w:rPr>
          <w:rStyle w:val="moduletitlelink"/>
        </w:rPr>
        <w:t>;</w:t>
      </w:r>
    </w:p>
    <w:p w:rsidR="0014076C" w:rsidRPr="0027273D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lastRenderedPageBreak/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ользователь для входа в свою учетную запись должен использовать логин и пароль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37524">
      <w:pPr>
        <w:tabs>
          <w:tab w:val="left" w:pos="709"/>
        </w:tabs>
        <w:spacing w:after="160" w:line="259" w:lineRule="auto"/>
        <w:jc w:val="left"/>
      </w:pPr>
      <w:r>
        <w:rPr>
          <w:rFonts w:eastAsia="Times New Roman"/>
          <w:szCs w:val="28"/>
          <w:lang w:eastAsia="ar-SA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Pr="007B7D21" w:rsidRDefault="006258B6" w:rsidP="00C37524">
      <w:pPr>
        <w:tabs>
          <w:tab w:val="left" w:pos="709"/>
        </w:tabs>
        <w:spacing w:after="160" w:line="259" w:lineRule="auto"/>
        <w:jc w:val="left"/>
      </w:pPr>
    </w:p>
    <w:p w:rsidR="006258B6" w:rsidRDefault="006258B6" w:rsidP="006258B6">
      <w:pPr>
        <w:pStyle w:val="1"/>
        <w:rPr>
          <w:lang w:eastAsia="ar-SA"/>
        </w:rPr>
      </w:pPr>
      <w:r w:rsidRPr="006258B6">
        <w:rPr>
          <w:lang w:eastAsia="ar-SA"/>
        </w:rPr>
        <w:t>Экспериментальный раздел</w:t>
      </w:r>
    </w:p>
    <w:p w:rsidR="006258B6" w:rsidRDefault="006258B6" w:rsidP="00DC016E">
      <w:pPr>
        <w:pStyle w:val="2"/>
        <w:numPr>
          <w:ilvl w:val="0"/>
          <w:numId w:val="0"/>
        </w:numPr>
        <w:ind w:left="360"/>
        <w:rPr>
          <w:lang w:eastAsia="ar-SA"/>
        </w:rPr>
      </w:pPr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</w:p>
    <w:p w:rsidR="0037486B" w:rsidRDefault="0037486B" w:rsidP="000360C2">
      <w:pPr>
        <w:rPr>
          <w:lang w:eastAsia="ar-SA"/>
        </w:rPr>
      </w:pPr>
      <w:r w:rsidRPr="0037486B">
        <w:rPr>
          <w:lang w:eastAsia="ar-SA"/>
        </w:rPr>
        <w:t>Программа имеет модульную структуру.  При ее запуске выполняется проект</w:t>
      </w:r>
      <w:r>
        <w:rPr>
          <w:lang w:eastAsia="ar-SA"/>
        </w:rPr>
        <w:t xml:space="preserve"> </w:t>
      </w:r>
      <w:r w:rsidR="006105E6">
        <w:rPr>
          <w:lang w:eastAsia="ar-SA"/>
        </w:rPr>
        <w:t>на BDZarplata.exe</w:t>
      </w:r>
      <w:r w:rsidR="006105E6" w:rsidRPr="006105E6">
        <w:rPr>
          <w:lang w:eastAsia="ar-SA"/>
        </w:rPr>
        <w:t>.</w:t>
      </w:r>
      <w:r w:rsidR="006105E6">
        <w:rPr>
          <w:lang w:eastAsia="ar-SA"/>
        </w:rPr>
        <w:t xml:space="preserve"> </w:t>
      </w:r>
      <w:r w:rsidR="000360C2">
        <w:rPr>
          <w:lang w:eastAsia="ar-SA"/>
        </w:rPr>
        <w:t xml:space="preserve">Схема взаимодействия модулей программы представлена на рисунке 2.1.1. </w:t>
      </w:r>
      <w:r w:rsidRPr="0037486B">
        <w:rPr>
          <w:lang w:eastAsia="ar-SA"/>
        </w:rPr>
        <w:t>Описание модулей и методов</w:t>
      </w:r>
      <w:r>
        <w:rPr>
          <w:lang w:eastAsia="ar-SA"/>
        </w:rPr>
        <w:t xml:space="preserve"> </w:t>
      </w:r>
      <w:r w:rsidRPr="0037486B">
        <w:rPr>
          <w:lang w:eastAsia="ar-SA"/>
        </w:rPr>
        <w:t>представлено в таблице 2.1.1.</w:t>
      </w:r>
    </w:p>
    <w:p w:rsidR="000360C2" w:rsidRDefault="004D21AB" w:rsidP="0037486B">
      <w:r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5.25pt" o:ole="">
            <v:imagedata r:id="rId14" o:title=""/>
          </v:shape>
          <o:OLEObject Type="Embed" ProgID="Visio.Drawing.15" ShapeID="_x0000_i1025" DrawAspect="Content" ObjectID="_1700845478" r:id="rId15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lastRenderedPageBreak/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</w:tbl>
    <w:p w:rsidR="00DC016E" w:rsidRPr="00DC016E" w:rsidRDefault="00DC016E" w:rsidP="00DC016E">
      <w:pPr>
        <w:rPr>
          <w:lang w:eastAsia="ar-SA"/>
        </w:rPr>
      </w:pPr>
    </w:p>
    <w:p w:rsidR="006258B6" w:rsidRDefault="001D49E4" w:rsidP="006258B6">
      <w:pPr>
        <w:rPr>
          <w:lang w:eastAsia="ar-SA"/>
        </w:rPr>
      </w:pPr>
      <w:r>
        <w:rPr>
          <w:lang w:eastAsia="ar-SA"/>
        </w:rPr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1D49E4" w:rsidTr="001D49E4"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2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2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lastRenderedPageBreak/>
              <w:t>void CB_Doljnost_SelectionChanged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соединение 2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</w:tbl>
    <w:p w:rsidR="001D49E4" w:rsidRDefault="001D49E4" w:rsidP="006258B6">
      <w:pPr>
        <w:rPr>
          <w:lang w:eastAsia="ar-SA"/>
        </w:rPr>
      </w:pPr>
    </w:p>
    <w:p w:rsidR="00DE5E49" w:rsidRDefault="00DE5E49" w:rsidP="006258B6">
      <w:pPr>
        <w:rPr>
          <w:lang w:eastAsia="ar-SA"/>
        </w:rPr>
      </w:pPr>
    </w:p>
    <w:p w:rsidR="00DE5E49" w:rsidRDefault="00DE5E49" w:rsidP="00DE5E49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DE5E49" w:rsidTr="009A731C">
        <w:tc>
          <w:tcPr>
            <w:tcW w:w="4821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E5E49" w:rsidRPr="009349CF" w:rsidTr="000458E6">
        <w:tc>
          <w:tcPr>
            <w:tcW w:w="4821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CD77DC">
        <w:tc>
          <w:tcPr>
            <w:tcW w:w="4821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332126">
        <w:tc>
          <w:tcPr>
            <w:tcW w:w="4821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DE5E49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672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lastRenderedPageBreak/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B27D78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B27D78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</w:tbl>
    <w:p w:rsidR="009349CF" w:rsidRPr="00713D9D" w:rsidRDefault="009349CF" w:rsidP="006258B6">
      <w:pPr>
        <w:rPr>
          <w:lang w:eastAsia="ar-SA"/>
        </w:rPr>
      </w:pPr>
    </w:p>
    <w:p w:rsidR="00713D9D" w:rsidRDefault="00713D9D" w:rsidP="00713D9D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713D9D" w:rsidTr="00D10C1F">
        <w:tc>
          <w:tcPr>
            <w:tcW w:w="4821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lastRenderedPageBreak/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258B6" w:rsidRDefault="006258B6" w:rsidP="006258B6">
      <w:pPr>
        <w:rPr>
          <w:lang w:eastAsia="ar-SA"/>
        </w:rPr>
      </w:pPr>
    </w:p>
    <w:p w:rsidR="006106D3" w:rsidRDefault="006106D3" w:rsidP="006106D3">
      <w:pPr>
        <w:pStyle w:val="2"/>
      </w:pPr>
      <w:r>
        <w:t xml:space="preserve">Протокол тестирования программного продукта </w:t>
      </w:r>
    </w:p>
    <w:p w:rsidR="004D42BF" w:rsidRDefault="004D42BF" w:rsidP="004D42BF">
      <w:r>
        <w:t>Тестирование входа Бухгалтера, при вводе корректных данных</w:t>
      </w:r>
      <w:r w:rsidR="00DD10FD">
        <w:t xml:space="preserve"> (рисунки 2.2.1–2.2.2)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lastRenderedPageBreak/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 xml:space="preserve">кадровика при вводе корректных </w:t>
      </w:r>
      <w:r w:rsidR="00D02424">
        <w:rPr>
          <w:lang w:eastAsia="ar-SA"/>
        </w:rPr>
        <w:t>данных (</w:t>
      </w:r>
      <w:r w:rsidR="004D21AB" w:rsidRPr="004D21AB">
        <w:rPr>
          <w:lang w:eastAsia="ar-SA"/>
        </w:rPr>
        <w:t>рисунки 2.2.</w:t>
      </w:r>
      <w:r w:rsidR="00D05CAF">
        <w:rPr>
          <w:lang w:eastAsia="ar-SA"/>
        </w:rPr>
        <w:t>3</w:t>
      </w:r>
      <w:r w:rsidR="004D21AB" w:rsidRPr="004D21AB">
        <w:rPr>
          <w:lang w:eastAsia="ar-SA"/>
        </w:rPr>
        <w:t>–2.2.</w:t>
      </w:r>
      <w:r w:rsidR="00D05CAF">
        <w:rPr>
          <w:lang w:eastAsia="ar-SA"/>
        </w:rPr>
        <w:t>4</w:t>
      </w:r>
      <w:r w:rsidR="004D21AB" w:rsidRPr="004D21AB">
        <w:rPr>
          <w:lang w:eastAsia="ar-SA"/>
        </w:rPr>
        <w:t>)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Pr="00001482" w:rsidRDefault="00CF4F55" w:rsidP="00001482">
      <w:pPr>
        <w:pStyle w:val="111"/>
      </w:pPr>
      <w:r w:rsidRPr="00001482"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lastRenderedPageBreak/>
        <w:t>Страница кадровика</w:t>
      </w:r>
    </w:p>
    <w:p w:rsidR="00CF4F55" w:rsidRDefault="00CF4F55" w:rsidP="00D02424">
      <w:pPr>
        <w:jc w:val="left"/>
        <w:rPr>
          <w:lang w:eastAsia="ar-SA"/>
        </w:rPr>
      </w:pPr>
      <w:r>
        <w:rPr>
          <w:lang w:eastAsia="ar-SA"/>
        </w:rPr>
        <w:t xml:space="preserve">Тестирование входа обычного пользователя при вводе корректных </w:t>
      </w:r>
      <w:r w:rsidR="00E61775">
        <w:rPr>
          <w:lang w:eastAsia="ar-SA"/>
        </w:rPr>
        <w:t xml:space="preserve">данных </w:t>
      </w:r>
      <w:r w:rsidR="00D02424">
        <w:rPr>
          <w:lang w:eastAsia="ar-SA"/>
        </w:rPr>
        <w:t xml:space="preserve">(рисунок </w:t>
      </w:r>
      <w:r w:rsidR="001C08BC">
        <w:rPr>
          <w:lang w:eastAsia="ar-SA"/>
        </w:rPr>
        <w:t>2.2.5)</w:t>
      </w:r>
      <w:r w:rsidRPr="00CF4F55">
        <w:rPr>
          <w:noProof/>
        </w:rPr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001482">
      <w:pPr>
        <w:pStyle w:val="111"/>
      </w:pPr>
      <w:r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 xml:space="preserve">Тестирование входа при вводе некорректных </w:t>
      </w:r>
      <w:r w:rsidR="00F4227F">
        <w:rPr>
          <w:lang w:eastAsia="ar-SA"/>
        </w:rPr>
        <w:t xml:space="preserve">данных </w:t>
      </w:r>
      <w:r w:rsidR="00F4227F" w:rsidRPr="00F4227F">
        <w:rPr>
          <w:lang w:eastAsia="ar-SA"/>
        </w:rPr>
        <w:t>(рисунки 2.2.</w:t>
      </w:r>
      <w:r w:rsidR="00941D5C">
        <w:rPr>
          <w:lang w:eastAsia="ar-SA"/>
        </w:rPr>
        <w:t>6</w:t>
      </w:r>
      <w:r w:rsidR="00F4227F" w:rsidRPr="00F4227F">
        <w:rPr>
          <w:lang w:eastAsia="ar-SA"/>
        </w:rPr>
        <w:t>–2.2.</w:t>
      </w:r>
      <w:r w:rsidR="00941D5C">
        <w:rPr>
          <w:lang w:eastAsia="ar-SA"/>
        </w:rPr>
        <w:t>10</w:t>
      </w:r>
      <w:r w:rsidR="00F4227F" w:rsidRPr="00F4227F">
        <w:rPr>
          <w:lang w:eastAsia="ar-SA"/>
        </w:rPr>
        <w:t>)</w:t>
      </w:r>
      <w:r w:rsidR="00E0653F"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2950D4" w:rsidRDefault="002950D4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t xml:space="preserve">Тестирование изменение оклада при вводе корректных </w:t>
      </w:r>
      <w:r w:rsidR="00941D5C">
        <w:rPr>
          <w:lang w:eastAsia="ar-SA"/>
        </w:rPr>
        <w:t xml:space="preserve">данных </w:t>
      </w:r>
      <w:r w:rsidR="00941D5C" w:rsidRPr="00941D5C">
        <w:rPr>
          <w:lang w:eastAsia="ar-SA"/>
        </w:rPr>
        <w:t>(рисунки 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1–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2)</w:t>
      </w:r>
      <w:r w:rsidR="00BF57C2"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lastRenderedPageBreak/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Оклад»</w:t>
      </w:r>
      <w:r w:rsidR="00E0253F">
        <w:rPr>
          <w:lang w:eastAsia="ar-SA"/>
        </w:rPr>
        <w:t xml:space="preserve"> (рисунок 2.2.13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</w:t>
      </w:r>
      <w:r w:rsidR="009A3CDA">
        <w:rPr>
          <w:lang w:eastAsia="ar-SA"/>
        </w:rPr>
        <w:t>%</w:t>
      </w:r>
      <w:r>
        <w:rPr>
          <w:lang w:eastAsia="ar-SA"/>
        </w:rPr>
        <w:t>»</w:t>
      </w:r>
      <w:r w:rsidR="009A3CDA">
        <w:rPr>
          <w:lang w:eastAsia="ar-SA"/>
        </w:rPr>
        <w:t xml:space="preserve"> (рисунок 2.2.14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C866C3" w:rsidRDefault="00C866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штрафов и надбавок при вводе корректных </w:t>
      </w:r>
      <w:r w:rsidR="003D2DD0">
        <w:rPr>
          <w:lang w:eastAsia="ar-SA"/>
        </w:rPr>
        <w:t>данных (рисунок 2.2.15)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не корректных </w:t>
      </w:r>
      <w:r w:rsidR="00ED0AD5">
        <w:rPr>
          <w:lang w:eastAsia="ar-SA"/>
        </w:rPr>
        <w:t xml:space="preserve">данных </w:t>
      </w:r>
      <w:r w:rsidR="00ED0AD5" w:rsidRPr="00ED0AD5">
        <w:rPr>
          <w:lang w:eastAsia="ar-SA"/>
        </w:rPr>
        <w:t>(рисунки 2.2.1</w:t>
      </w:r>
      <w:r w:rsidR="00ED0AD5">
        <w:rPr>
          <w:lang w:eastAsia="ar-SA"/>
        </w:rPr>
        <w:t>6</w:t>
      </w:r>
      <w:r w:rsidR="00ED0AD5" w:rsidRPr="00ED0AD5">
        <w:rPr>
          <w:lang w:eastAsia="ar-SA"/>
        </w:rPr>
        <w:t>–2.2.</w:t>
      </w:r>
      <w:r w:rsidR="00ED0AD5">
        <w:rPr>
          <w:lang w:eastAsia="ar-SA"/>
        </w:rPr>
        <w:t>17</w:t>
      </w:r>
      <w:r w:rsidR="00ED0AD5" w:rsidRPr="00ED0AD5">
        <w:rPr>
          <w:lang w:eastAsia="ar-SA"/>
        </w:rPr>
        <w:t>)</w:t>
      </w: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lastRenderedPageBreak/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вводе корректных </w:t>
      </w:r>
      <w:r w:rsidR="00ED0AD5">
        <w:rPr>
          <w:lang w:eastAsia="ar-SA"/>
        </w:rPr>
        <w:t>данных (рисунок 2.2.18)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D75BC3" w:rsidRDefault="00D75B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»,  «ФСС» , «ФОМС»</w:t>
      </w:r>
      <w:r w:rsidR="00B90156">
        <w:rPr>
          <w:lang w:eastAsia="ar-SA"/>
        </w:rPr>
        <w:t xml:space="preserve"> (рисунок 2.2.19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  <w:r w:rsidR="00B90156">
        <w:rPr>
          <w:lang w:eastAsia="ar-SA"/>
        </w:rPr>
        <w:t xml:space="preserve"> (рисунок 2.2.20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A228D4" w:rsidRDefault="00A228D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</w:t>
      </w:r>
      <w:r w:rsidR="00B90156">
        <w:rPr>
          <w:lang w:eastAsia="ar-SA"/>
        </w:rPr>
        <w:t>корректно (рисунок 2.2.21)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  <w:r w:rsidR="00B90156">
        <w:rPr>
          <w:lang w:eastAsia="ar-SA"/>
        </w:rPr>
        <w:t xml:space="preserve"> (</w:t>
      </w:r>
      <w:r w:rsidR="004715D3">
        <w:rPr>
          <w:lang w:eastAsia="ar-SA"/>
        </w:rPr>
        <w:t>рисунок 2.2.22)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462484" w:rsidRDefault="0046248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lastRenderedPageBreak/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</w:t>
      </w:r>
      <w:r w:rsidR="004715D3">
        <w:rPr>
          <w:lang w:eastAsia="ar-SA"/>
        </w:rPr>
        <w:t>полей (рисунок 2.2.23)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</w:t>
      </w:r>
      <w:r w:rsidR="000824B0">
        <w:rPr>
          <w:lang w:eastAsia="ar-SA"/>
        </w:rPr>
        <w:t xml:space="preserve">пользователя </w:t>
      </w:r>
      <w:r w:rsidR="000824B0" w:rsidRPr="000824B0">
        <w:rPr>
          <w:lang w:eastAsia="ar-SA"/>
        </w:rPr>
        <w:t>(рисунки 2.2.</w:t>
      </w:r>
      <w:r w:rsidR="000824B0">
        <w:rPr>
          <w:lang w:eastAsia="ar-SA"/>
        </w:rPr>
        <w:t>24</w:t>
      </w:r>
      <w:r w:rsidR="000824B0" w:rsidRPr="000824B0">
        <w:rPr>
          <w:lang w:eastAsia="ar-SA"/>
        </w:rPr>
        <w:t>–2.2.2</w:t>
      </w:r>
      <w:r w:rsidR="000824B0">
        <w:rPr>
          <w:lang w:eastAsia="ar-SA"/>
        </w:rPr>
        <w:t>5</w:t>
      </w:r>
      <w:r w:rsidR="000824B0" w:rsidRPr="000824B0">
        <w:rPr>
          <w:lang w:eastAsia="ar-SA"/>
        </w:rPr>
        <w:t>)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ещё не созданного </w:t>
      </w:r>
      <w:r w:rsidR="00F150D9">
        <w:rPr>
          <w:lang w:eastAsia="ar-SA"/>
        </w:rPr>
        <w:t>пользователя (рисунок 2.2.26)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462484" w:rsidRDefault="00462484" w:rsidP="00462484">
      <w:pPr>
        <w:pStyle w:val="111"/>
      </w:pPr>
      <w:r>
        <w:t xml:space="preserve">Сообщение о выборе не </w:t>
      </w:r>
      <w:r w:rsidR="00D02424">
        <w:t>существующего</w:t>
      </w:r>
      <w:r>
        <w:t xml:space="preserve"> объекта</w:t>
      </w:r>
    </w:p>
    <w:p w:rsidR="006258B6" w:rsidRDefault="006258B6">
      <w:pPr>
        <w:spacing w:after="160" w:line="259" w:lineRule="auto"/>
        <w:jc w:val="left"/>
      </w:pPr>
      <w:r w:rsidRPr="001071E4">
        <w:br w:type="page"/>
      </w:r>
    </w:p>
    <w:p w:rsidR="00FC5B92" w:rsidRDefault="002756B9" w:rsidP="002756B9">
      <w:pPr>
        <w:pStyle w:val="2"/>
      </w:pPr>
      <w:r>
        <w:lastRenderedPageBreak/>
        <w:t>Руководство пользователя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Назначение системы</w:t>
      </w:r>
    </w:p>
    <w:p w:rsidR="00D965DB" w:rsidRPr="00D965DB" w:rsidRDefault="00D965DB" w:rsidP="00D965DB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C126DA">
        <w:t>Бухгалтера.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Условия применения системы</w:t>
      </w:r>
    </w:p>
    <w:p w:rsidR="00D965DB" w:rsidRDefault="00D965DB" w:rsidP="00D965DB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E7AC1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владеющих  знаниями по </w:t>
      </w:r>
      <w:r w:rsidR="00E64578">
        <w:t>бух.</w:t>
      </w:r>
      <w:r>
        <w:t xml:space="preserve"> </w:t>
      </w:r>
      <w:r w:rsidR="008E1A88">
        <w:t>учету.</w:t>
      </w:r>
    </w:p>
    <w:p w:rsidR="00CE7AC1" w:rsidRDefault="00CE7AC1" w:rsidP="00CE7AC1">
      <w:pPr>
        <w:pStyle w:val="aff7"/>
      </w:pPr>
      <w:r>
        <w:t>Подготовка системы к работе</w:t>
      </w:r>
    </w:p>
    <w:p w:rsidR="0056231E" w:rsidRDefault="00CE7AC1" w:rsidP="00CE7AC1">
      <w:pPr>
        <w:pStyle w:val="aff7"/>
      </w:pPr>
      <w:r>
        <w:t xml:space="preserve">Для запуска программы необходимо запустить приложение </w:t>
      </w:r>
      <w:r>
        <w:rPr>
          <w:lang w:val="en-US"/>
        </w:rPr>
        <w:t>BDZarplata</w:t>
      </w:r>
      <w:r>
        <w:t xml:space="preserve">.exe из каталога, в котором установлен данный программный продукт. После этого открывается окно авторизации для входа в </w:t>
      </w:r>
      <w:r w:rsidR="00001482">
        <w:t>программу.</w:t>
      </w:r>
    </w:p>
    <w:p w:rsidR="00B27D78" w:rsidRDefault="00B27D78" w:rsidP="00CE7AC1">
      <w:pPr>
        <w:pStyle w:val="aff7"/>
      </w:pPr>
    </w:p>
    <w:p w:rsidR="00B27D78" w:rsidRDefault="00B27D78" w:rsidP="00CE7AC1">
      <w:pPr>
        <w:pStyle w:val="aff7"/>
      </w:pPr>
    </w:p>
    <w:p w:rsidR="00B27D78" w:rsidRDefault="00B27D78" w:rsidP="00B27D78">
      <w:r w:rsidRPr="00B27D78">
        <w:lastRenderedPageBreak/>
        <w:drawing>
          <wp:inline distT="0" distB="0" distL="0" distR="0" wp14:anchorId="449925D2" wp14:editId="615AFA1A">
            <wp:extent cx="5939790" cy="2586355"/>
            <wp:effectExtent l="0" t="0" r="381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D78" w:rsidRDefault="00B27D78" w:rsidP="00B27D78">
      <w:pPr>
        <w:pStyle w:val="111"/>
      </w:pPr>
      <w:r>
        <w:t>Окно авторизации</w:t>
      </w:r>
    </w:p>
    <w:p w:rsidR="00001482" w:rsidRPr="00D02424" w:rsidRDefault="00001482" w:rsidP="00CE7AC1">
      <w:pPr>
        <w:pStyle w:val="aff7"/>
      </w:pPr>
    </w:p>
    <w:p w:rsidR="00FC5B92" w:rsidRDefault="00FC5B92" w:rsidP="00CE7AC1">
      <w:pPr>
        <w:pStyle w:val="aff7"/>
      </w:pPr>
      <w:r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r w:rsidRPr="004328BB">
        <w:rPr>
          <w:rFonts w:eastAsia="Arial"/>
          <w:szCs w:val="28"/>
          <w:lang w:eastAsia="en-US"/>
        </w:rPr>
        <w:lastRenderedPageBreak/>
        <w:t>ЗАКЛЮЧЕНИЕ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43"/>
          <w:footerReference w:type="default" r:id="rId44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А</w:t>
      </w:r>
      <w:r w:rsidR="00B27D78">
        <w:rPr>
          <w:lang w:eastAsia="zh-CN" w:bidi="hi-IN"/>
        </w:rPr>
        <w:t>.</w:t>
      </w:r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5A4CED" w:rsidRDefault="005A4CED">
      <w:pPr>
        <w:spacing w:after="160" w:line="259" w:lineRule="auto"/>
        <w:jc w:val="left"/>
        <w:rPr>
          <w:rFonts w:eastAsia="Arial"/>
          <w:szCs w:val="28"/>
          <w:lang w:eastAsia="zh-CN" w:bidi="hi-IN"/>
        </w:rPr>
        <w:sectPr w:rsidR="005A4CED" w:rsidSect="005A4CED">
          <w:headerReference w:type="default" r:id="rId45"/>
          <w:footerReference w:type="default" r:id="rId46"/>
          <w:headerReference w:type="first" r:id="rId47"/>
          <w:pgSz w:w="16838" w:h="11906" w:orient="landscape"/>
          <w:pgMar w:top="1134" w:right="1134" w:bottom="1134" w:left="1134" w:header="720" w:footer="720" w:gutter="0"/>
          <w:cols w:space="720"/>
          <w:titlePg/>
          <w:docGrid w:linePitch="381"/>
        </w:sectPr>
      </w:pP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Б</w:t>
      </w:r>
      <w:r w:rsidR="00B27D78">
        <w:rPr>
          <w:lang w:eastAsia="zh-CN" w:bidi="hi-IN"/>
        </w:rPr>
        <w:t>.</w:t>
      </w:r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lastRenderedPageBreak/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</w:tbl>
    <w:p w:rsidR="000C23EB" w:rsidRPr="000C23EB" w:rsidRDefault="000C23EB">
      <w:r>
        <w:t>Продолжение таблицы  Б.1.4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3C7AC4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5A4CED" w:rsidRDefault="005A4CED" w:rsidP="0037486B">
      <w:pPr>
        <w:sectPr w:rsidR="005A4CED" w:rsidSect="003E6E49">
          <w:pgSz w:w="16838" w:h="11906" w:orient="landscape"/>
          <w:pgMar w:top="1134" w:right="1134" w:bottom="1134" w:left="1134" w:header="1134" w:footer="567" w:gutter="0"/>
          <w:cols w:space="720"/>
          <w:titlePg/>
          <w:docGrid w:linePitch="381"/>
        </w:sectPr>
      </w:pPr>
    </w:p>
    <w:p w:rsidR="0037486B" w:rsidRDefault="000F6EE6" w:rsidP="000C23EB">
      <w:pPr>
        <w:pStyle w:val="1"/>
        <w:numPr>
          <w:ilvl w:val="0"/>
          <w:numId w:val="0"/>
        </w:numPr>
        <w:ind w:left="360"/>
        <w:jc w:val="center"/>
      </w:pPr>
      <w:r>
        <w:lastRenderedPageBreak/>
        <w:t>Приложение В</w:t>
      </w:r>
      <w:r w:rsidR="00B27D78">
        <w:t>.</w:t>
      </w:r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5A4CED" w:rsidRDefault="005A4CED" w:rsidP="00EE2CE1">
      <w:pPr>
        <w:jc w:val="center"/>
      </w:pPr>
    </w:p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>
      <w:pPr>
        <w:jc w:val="right"/>
      </w:pPr>
    </w:p>
    <w:p w:rsidR="005A4CED" w:rsidRDefault="005A4CED" w:rsidP="005A4CED"/>
    <w:p w:rsidR="008E4FDF" w:rsidRPr="005A4CED" w:rsidRDefault="008E4FDF" w:rsidP="005A4CED">
      <w:pPr>
        <w:sectPr w:rsidR="008E4FDF" w:rsidRPr="005A4CED" w:rsidSect="003E6E49">
          <w:headerReference w:type="first" r:id="rId49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B27D78" w:rsidRDefault="00B27D78" w:rsidP="00B27D78">
      <w:pPr>
        <w:pStyle w:val="1"/>
        <w:numPr>
          <w:ilvl w:val="0"/>
          <w:numId w:val="0"/>
        </w:numPr>
        <w:jc w:val="center"/>
      </w:pPr>
      <w:r>
        <w:lastRenderedPageBreak/>
        <w:t>Приложение Г.</w:t>
      </w:r>
    </w:p>
    <w:p w:rsidR="008E4FDF" w:rsidRPr="00EE2CE1" w:rsidRDefault="0056231E" w:rsidP="00EE2CE1">
      <w:pPr>
        <w:jc w:val="center"/>
      </w:pPr>
      <w:r>
        <w:t>Код программы</w:t>
      </w:r>
    </w:p>
    <w:p w:rsidR="0056231E" w:rsidRDefault="003B5057" w:rsidP="003B5057">
      <w:pPr>
        <w:pStyle w:val="affc"/>
        <w:jc w:val="center"/>
      </w:pPr>
      <w:r w:rsidRPr="003B5057">
        <w:t>DB.cs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.Data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.Data.SqlClien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.Window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using System.Windows.Control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namespace BDZarplata.Classes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class DB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загрузка данных из БД в DataGrid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dataGrid"&gt;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 (типа </w:t>
      </w:r>
      <w:r w:rsidR="003E6E49" w:rsidRPr="003B5057">
        <w:rPr>
          <w:lang w:val="en-US"/>
        </w:rPr>
        <w:t>SELECT</w:t>
      </w:r>
      <w:r w:rsidR="003E6E49" w:rsidRPr="003B5057">
        <w:t>) &lt;</w:t>
      </w:r>
      <w:r w:rsidRPr="003B5057">
        <w:t>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void loadDataGrid(DataGrid dataGrid, string sq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DataAdapter mysqldataAdapter = new SqlDataAdapter(sql, DB_Connect.connectionString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ataTable dataTable = new DataTable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mysqldataAdapter.Fill(dataTable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ataGrid.ItemsSource = dataTable.DefaultView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CloseConnection()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Загрузка данных из БД в список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mboBox</w:t>
      </w:r>
      <w:r w:rsidRPr="003B5057">
        <w:t>"&gt;Список куда будет загружены данные из БД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lastRenderedPageBreak/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по которой происходит выборк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numberCol</w:t>
      </w:r>
      <w:r w:rsidRPr="003B5057">
        <w:t>"&gt;Номер столбца из выборки (начиная с 0) который присваивается списку 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void LoadDataComboBox(ComboBox comboBox, string sql, int numberCo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Command command = new SqlCommand(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DataReader reader = command.ExecuteReade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while (reader.Read()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 comboBox.Items.Add(reader.GetValue(numberCol).ToString()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Close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 Загрузка данных из БД в список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listbox</w:t>
      </w:r>
      <w:r w:rsidRPr="003B5057">
        <w:t>"&gt;Список куда будет загружены данные из БД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по которой происходит выборк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numberCol</w:t>
      </w:r>
      <w:r w:rsidRPr="003B5057">
        <w:t>"&gt;Номер столбца из выборки (начиная с 0) который присваивается списку 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void LoadDataListBox(ListBox listbox, string sql, int numberCo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Command command = new SqlCommand(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qlDataReader reader = command.ExecuteReade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while (reader.Read()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 listbox.Items.Add(reader.GetValue(numberCol).ToString()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Close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Выполнение SQL Запроса к БД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Первый столбец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object queryScalar(string sq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lastRenderedPageBreak/>
        <w:t xml:space="preserve">            object sqlValue = null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SqlCommand(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Value = command.ExecuteScala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 { MessageBox.Show("Произошла Ошибка при обработке SQL запроса \n" + ex.Message + "\n SQL Запрос: \n" + sql, "Ошибка", MessageBoxButton.OK, MessageBoxImage.Error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{ DB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if (sqlValue != nul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sqlValue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else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Value = "null"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return</w:t>
      </w:r>
      <w:r w:rsidRPr="003B5057">
        <w:t xml:space="preserve"> </w:t>
      </w:r>
      <w:r w:rsidRPr="003B5057">
        <w:rPr>
          <w:lang w:val="en-US"/>
        </w:rPr>
        <w:t>sqlValue</w:t>
      </w:r>
      <w:r w:rsidRPr="003B5057">
        <w:t>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    }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}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Выполнение запроса к БД </w:t>
      </w:r>
      <w:r w:rsidRPr="003B5057">
        <w:rPr>
          <w:lang w:val="en-US"/>
        </w:rPr>
        <w:t>C</w:t>
      </w:r>
      <w:r w:rsidRPr="003B5057">
        <w:t xml:space="preserve"> возвратом указанного столбца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SQL_Comand"&gt;SQL команда для выполнения&lt;/param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Column"&gt; Номер возвращаемого столбца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returns</w:t>
      </w:r>
      <w:r w:rsidRPr="003B5057">
        <w:t>&gt;Указанный столбец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string queryScalar(string SQL_Comand, int Column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lastRenderedPageBreak/>
        <w:t xml:space="preserve">                SqlCommand command = new SqlCommand(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command.ExecuteReade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ader.Read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tring temp = reader[Column].ToString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if (temp != nul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else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temp = "null"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{ DB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Выполнение запроса к БД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_</w:t>
      </w:r>
      <w:r w:rsidRPr="003B5057">
        <w:rPr>
          <w:lang w:val="en-US"/>
        </w:rPr>
        <w:t>Comand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lumn</w:t>
      </w:r>
      <w:r w:rsidRPr="003B5057">
        <w:t>"&gt; Название возвращаемого столбц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Указанный столбец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string queryScalar(string SQL_Comand, string Column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SqlCommand(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command.ExecuteReade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lastRenderedPageBreak/>
        <w:t xml:space="preserve">                reader.Read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tring temp = reader[Column].ToString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if (temp != nul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else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temp = ""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turn temp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{ DB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 xml:space="preserve">/// Выполнение запроса к БД 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_</w:t>
      </w:r>
      <w:r w:rsidRPr="003B5057">
        <w:rPr>
          <w:lang w:val="en-US"/>
        </w:rPr>
        <w:t>Comand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lumns</w:t>
      </w:r>
      <w:r w:rsidRPr="003B5057">
        <w:t>"&gt;Массив индексов возвращаемых столбцов (начиная с 0)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 массив значений Указанных столбцов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string[] queryScalar(string SQL_Comand, int[] Columns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tring[] results = new string[Columns.Length]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SqlCommand(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command.ExecuteReade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ader.Read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for (int i = 0; i &lt; Columns.Length; i++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sults[i] = reader[Columns[i]].ToString()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        </w:t>
      </w:r>
      <w:r w:rsidRPr="003B5057">
        <w:rPr>
          <w:lang w:val="en-US"/>
        </w:rPr>
        <w:t>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sults = new[] { "" }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{ DB_Connect.CloseConnection(); }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Выполнение запроса к БД 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/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SQL</w:t>
      </w:r>
      <w:r w:rsidRPr="003B5057">
        <w:t>_</w:t>
      </w:r>
      <w:r w:rsidRPr="003B5057">
        <w:rPr>
          <w:lang w:val="en-US"/>
        </w:rPr>
        <w:t>Comand</w:t>
      </w:r>
      <w:r w:rsidRPr="003B5057">
        <w:t>"&gt;</w:t>
      </w:r>
      <w:r w:rsidRPr="003B5057">
        <w:rPr>
          <w:lang w:val="en-US"/>
        </w:rPr>
        <w:t>SQL</w:t>
      </w:r>
      <w:r w:rsidRPr="003B5057">
        <w:t xml:space="preserve"> команда для выполнения(Не рекомендуется использовать эту перегрузку если в запросе содержаться столбцы с одинаковым именем)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lumns</w:t>
      </w:r>
      <w:r w:rsidRPr="003B5057">
        <w:t>"&gt;Массив названий возвращаемых столбцов 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returns</w:t>
      </w:r>
      <w:r w:rsidRPr="003B5057">
        <w:t>&gt; массив значений Указанных столбцов первой строки набора результатов или пустая ссылка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string[] queryScalar(string SQL_Comand, string[] Columns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string[] results = new string[Columns.Length]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SqlCommand(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lastRenderedPageBreak/>
        <w:t xml:space="preserve">                SqlDataReader reader = command.ExecuteReade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ader.Read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for (int i = 0; i &lt; Columns.Length; i++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results[i] = reader[Columns[i]].ToString()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        </w:t>
      </w:r>
      <w:r w:rsidRPr="003B5057">
        <w:rPr>
          <w:lang w:val="en-US"/>
        </w:rPr>
        <w:t>Manager</w:t>
      </w:r>
      <w:r w:rsidRPr="003B5057">
        <w:t>.</w:t>
      </w:r>
      <w:r w:rsidRPr="003B5057">
        <w:rPr>
          <w:lang w:val="en-US"/>
        </w:rPr>
        <w:t>UpdateLabel</w:t>
      </w:r>
      <w:r w:rsidRPr="003B5057">
        <w:t>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        </w:t>
      </w:r>
      <w:r w:rsidRPr="003B5057">
        <w:rPr>
          <w:lang w:val="en-US"/>
        </w:rPr>
        <w:t>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sults = new[] { "" }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results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{ DB_Connect.CloseConnection(); }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}</w:t>
      </w:r>
    </w:p>
    <w:p w:rsidR="003B5057" w:rsidRPr="003B5057" w:rsidRDefault="003B5057" w:rsidP="003B5057">
      <w:pPr>
        <w:pStyle w:val="affc"/>
        <w:jc w:val="left"/>
      </w:pP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summary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Запрос к БД с получением данных из таблицы (таблиц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SQL_Comand"&gt;SQL команда для выполнения(типа Select)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untColumn</w:t>
      </w:r>
      <w:r w:rsidRPr="003B5057">
        <w:t>"&gt;Количество столбцов для возврата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CountString</w:t>
      </w:r>
      <w:r w:rsidRPr="003B5057">
        <w:t>"&gt;Количество строк для возврата(возврат начинается с 1 строки возвращаемым запросом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</w:pPr>
      <w:r w:rsidRPr="003B5057">
        <w:t xml:space="preserve">        /// &lt;</w:t>
      </w:r>
      <w:r w:rsidRPr="003B5057">
        <w:rPr>
          <w:lang w:val="en-US"/>
        </w:rPr>
        <w:t>param</w:t>
      </w:r>
      <w:r w:rsidRPr="003B5057">
        <w:t xml:space="preserve"> </w:t>
      </w:r>
      <w:r w:rsidRPr="003B5057">
        <w:rPr>
          <w:lang w:val="en-US"/>
        </w:rPr>
        <w:t>name</w:t>
      </w:r>
      <w:r w:rsidRPr="003B5057">
        <w:t>="</w:t>
      </w:r>
      <w:r w:rsidRPr="003B5057">
        <w:rPr>
          <w:lang w:val="en-US"/>
        </w:rPr>
        <w:t>Results</w:t>
      </w:r>
      <w:r w:rsidRPr="003B5057">
        <w:t>"&gt;[</w:t>
      </w:r>
      <w:r w:rsidRPr="003B5057">
        <w:rPr>
          <w:lang w:val="en-US"/>
        </w:rPr>
        <w:t>c</w:t>
      </w:r>
      <w:r w:rsidRPr="003B5057">
        <w:t>,</w:t>
      </w:r>
      <w:r w:rsidRPr="003B5057">
        <w:rPr>
          <w:lang w:val="en-US"/>
        </w:rPr>
        <w:t>s</w:t>
      </w:r>
      <w:r w:rsidRPr="003B5057">
        <w:t xml:space="preserve">]Массив результатов где перебор с - столбца , </w:t>
      </w:r>
      <w:r w:rsidRPr="003B5057">
        <w:rPr>
          <w:lang w:val="en-US"/>
        </w:rPr>
        <w:t>s</w:t>
      </w:r>
      <w:r w:rsidRPr="003B5057">
        <w:t>- строки&lt;/</w:t>
      </w:r>
      <w:r w:rsidRPr="003B5057">
        <w:rPr>
          <w:lang w:val="en-US"/>
        </w:rPr>
        <w:t>param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void ReturnTable(string SQL_Comand, out string[,] Results, int CountString = 1, int CountColumn = 1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Results = new string[CountColumn, CountString]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lastRenderedPageBreak/>
        <w:t xml:space="preserve">    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Command command = new SqlCommand(SQL_Comand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SqlDataReader reader = command.ExecuteReader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int s = 0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while (reader.Read() &amp;&amp; s &lt; CountString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for (int с = 0; с &lt; CountColumn; с++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    Results[с, s] = reader[с].ToString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    s++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anager.UpdateLabel("Запрос успешно выполнен!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при чтении таблицы \n" + ex.Message, "Ошибка\n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{ DB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summary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 xml:space="preserve">/// Выполнение внешнего </w:t>
      </w:r>
      <w:r w:rsidRPr="003B5057">
        <w:rPr>
          <w:lang w:val="en-US"/>
        </w:rPr>
        <w:t>SQl</w:t>
      </w:r>
      <w:r w:rsidRPr="003B5057">
        <w:t xml:space="preserve"> Файла или запроса с возвратом количества строк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/// &lt;/summary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/// &lt;param name="sql"&gt;&lt;/param&gt;</w:t>
      </w:r>
    </w:p>
    <w:p w:rsidR="003B5057" w:rsidRPr="003B5057" w:rsidRDefault="003B5057" w:rsidP="003B5057">
      <w:pPr>
        <w:pStyle w:val="affc"/>
        <w:jc w:val="left"/>
      </w:pPr>
      <w:r w:rsidRPr="003B5057">
        <w:rPr>
          <w:lang w:val="en-US"/>
        </w:rPr>
        <w:t xml:space="preserve">        </w:t>
      </w:r>
      <w:r w:rsidRPr="003B5057">
        <w:t>/// &lt;</w:t>
      </w:r>
      <w:r w:rsidRPr="003B5057">
        <w:rPr>
          <w:lang w:val="en-US"/>
        </w:rPr>
        <w:t>returns</w:t>
      </w:r>
      <w:r w:rsidRPr="003B5057">
        <w:t>&gt; количество задействованных в инструкции строк или -1 если при обработке запроса происходит ошибка &lt;/</w:t>
      </w:r>
      <w:r w:rsidRPr="003B5057">
        <w:rPr>
          <w:lang w:val="en-US"/>
        </w:rPr>
        <w:t>returns</w:t>
      </w:r>
      <w:r w:rsidRPr="003B5057">
        <w:t>&gt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t xml:space="preserve">        </w:t>
      </w:r>
      <w:r w:rsidRPr="003B5057">
        <w:rPr>
          <w:lang w:val="en-US"/>
        </w:rPr>
        <w:t>public static int queryData(string sql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Manager.UpdateLabel("Выполняю запрос..."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DB_Connect.OpenConnection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try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lastRenderedPageBreak/>
        <w:t xml:space="preserve">                SqlCommand command = new SqlCommand(sql, DB_Connect.myConnection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command.ExecuteNonQuery(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catch (Exception ex)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{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MessageBox.Show("Произошла Ошибка \n" + ex.Message, "Ошибка", MessageBoxButton.OK, MessageBoxImage.Error)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    return -1;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    finally { DB_Connect.CloseConnection();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    }</w:t>
      </w:r>
    </w:p>
    <w:p w:rsidR="003B5057" w:rsidRP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 xml:space="preserve">    }</w:t>
      </w:r>
    </w:p>
    <w:p w:rsidR="003B5057" w:rsidRDefault="003B5057" w:rsidP="003B5057">
      <w:pPr>
        <w:pStyle w:val="affc"/>
        <w:jc w:val="left"/>
        <w:rPr>
          <w:lang w:val="en-US"/>
        </w:rPr>
      </w:pPr>
      <w:r w:rsidRPr="003B5057">
        <w:rPr>
          <w:lang w:val="en-US"/>
        </w:rPr>
        <w:t>}</w:t>
      </w:r>
    </w:p>
    <w:p w:rsidR="005A4CED" w:rsidRDefault="005A4CED" w:rsidP="005A4CED">
      <w:pPr>
        <w:pStyle w:val="affc"/>
        <w:jc w:val="center"/>
        <w:rPr>
          <w:lang w:val="en-US"/>
        </w:rPr>
      </w:pPr>
      <w:r w:rsidRPr="005A4CED">
        <w:rPr>
          <w:lang w:val="en-US"/>
        </w:rPr>
        <w:t>DB_Connect.c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.Data.SqlClien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.Windows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namespace BDZarplata.Classe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public class DB_Connect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string connectionString = "Data Source=localhost; Initial Catalog=BD_Zarplata; Integrated Security=true;"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SqlConnection myConnection = new SqlConnection(connectionString);</w:t>
      </w:r>
    </w:p>
    <w:p w:rsidR="003E6E49" w:rsidRPr="003E6E49" w:rsidRDefault="003E6E49" w:rsidP="003E6E49">
      <w:pPr>
        <w:pStyle w:val="affc"/>
      </w:pPr>
      <w:r w:rsidRPr="003E6E49">
        <w:rPr>
          <w:lang w:val="en-US"/>
        </w:rPr>
        <w:t xml:space="preserve">        </w:t>
      </w:r>
      <w:r w:rsidRPr="003E6E49">
        <w:t>/// &lt;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создание соединения с БД</w:t>
      </w:r>
    </w:p>
    <w:p w:rsidR="003E6E49" w:rsidRPr="003E6E49" w:rsidRDefault="003E6E49" w:rsidP="003E6E49">
      <w:pPr>
        <w:pStyle w:val="affc"/>
      </w:pPr>
      <w:r w:rsidRPr="003E6E49">
        <w:t xml:space="preserve">        /// &lt;/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t xml:space="preserve">        </w:t>
      </w:r>
      <w:r w:rsidRPr="003E6E49">
        <w:rPr>
          <w:lang w:val="en-US"/>
        </w:rPr>
        <w:t>public static void OpenConnection(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if (myConnection.State == System.Data.ConnectionState.Closed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myConnection.Open()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lastRenderedPageBreak/>
        <w:t xml:space="preserve">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summary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закрытие соединения с БД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/summary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void CloseConnection(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if (myConnection.State == System.Data.ConnectionState.Open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myConnection.Close(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}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Проверка на возможность установки соединения с БД</w:t>
      </w:r>
    </w:p>
    <w:p w:rsidR="003E6E49" w:rsidRPr="003E6E49" w:rsidRDefault="003E6E49" w:rsidP="003E6E49">
      <w:pPr>
        <w:pStyle w:val="affc"/>
      </w:pPr>
      <w:r w:rsidRPr="003E6E49">
        <w:t xml:space="preserve">        /// &lt;/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param</w:t>
      </w:r>
      <w:r w:rsidRPr="003E6E49">
        <w:t xml:space="preserve"> </w:t>
      </w:r>
      <w:r w:rsidRPr="003E6E49">
        <w:rPr>
          <w:lang w:val="en-US"/>
        </w:rPr>
        <w:t>name</w:t>
      </w:r>
      <w:r w:rsidRPr="003E6E49">
        <w:t>="</w:t>
      </w:r>
      <w:r w:rsidRPr="003E6E49">
        <w:rPr>
          <w:lang w:val="en-US"/>
        </w:rPr>
        <w:t>DataSource</w:t>
      </w:r>
      <w:r w:rsidRPr="003E6E49">
        <w:t>"&gt;Адрес компьютера на котором храниться БД&lt;/</w:t>
      </w:r>
      <w:r w:rsidRPr="003E6E49">
        <w:rPr>
          <w:lang w:val="en-US"/>
        </w:rPr>
        <w:t>param</w:t>
      </w:r>
      <w:r w:rsidRPr="003E6E49">
        <w:t>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t xml:space="preserve">        </w:t>
      </w:r>
      <w:r w:rsidRPr="003E6E49">
        <w:rPr>
          <w:lang w:val="en-US"/>
        </w:rPr>
        <w:t>/// &lt;param name="InitialCatalog"&gt;Название БД&lt;/param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param name="IntegratedSecurity"&gt;проверку подлинности&lt;/param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returns&gt;&lt;/returns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bool OpenClouseConnection(string DataSource = "localhost", string InitialCatalog = "BD_Zarplata", bool IntegratedSecurity = true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string connectStr = "Data Source=" + DataSource + "; Initial Catalog=" + InitialCatalog + "; Integrated Security=" + IntegratedSecurity + ";"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try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SqlConnection userConnection = new SqlConnection(connectStr)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userConnection.State == System.Data.ConnectionState.Closed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userConnection.Open()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userConnection.State == System.Data.ConnectionState.Open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userConnection.Close(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myConnection = userConnection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lastRenderedPageBreak/>
        <w:t xml:space="preserve">    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return true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catch (Exception ex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MessageBox.Show("Произошла ошибка:\n" + ex.Message + "\n Проверьте корректность введенных данных\n" + connectStr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return false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}</w:t>
      </w:r>
    </w:p>
    <w:p w:rsidR="005A4CED" w:rsidRPr="003B5057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}</w:t>
      </w:r>
    </w:p>
    <w:p w:rsidR="0056231E" w:rsidRDefault="003E6E49" w:rsidP="00EE2CE1">
      <w:pPr>
        <w:jc w:val="center"/>
        <w:rPr>
          <w:lang w:val="en-US"/>
        </w:rPr>
      </w:pPr>
      <w:r>
        <w:rPr>
          <w:lang w:val="en-US"/>
        </w:rPr>
        <w:t>DG.c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.Windows.Controls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namespace BDZarplata.Classes</w:t>
      </w:r>
    </w:p>
    <w:p w:rsidR="003E6E49" w:rsidRPr="003E6E49" w:rsidRDefault="003E6E49" w:rsidP="003E6E49">
      <w:pPr>
        <w:pStyle w:val="affc"/>
      </w:pPr>
      <w:r w:rsidRPr="003E6E49">
        <w:t>{</w:t>
      </w:r>
    </w:p>
    <w:p w:rsidR="003E6E49" w:rsidRPr="003E6E49" w:rsidRDefault="003E6E49" w:rsidP="003E6E49">
      <w:pPr>
        <w:pStyle w:val="affc"/>
      </w:pPr>
      <w:r w:rsidRPr="003E6E49">
        <w:t xml:space="preserve">    </w:t>
      </w:r>
      <w:r w:rsidRPr="003E6E49">
        <w:rPr>
          <w:lang w:val="en-US"/>
        </w:rPr>
        <w:t>class</w:t>
      </w:r>
      <w:r w:rsidRPr="003E6E49">
        <w:t xml:space="preserve"> </w:t>
      </w:r>
      <w:r w:rsidRPr="003E6E49">
        <w:rPr>
          <w:lang w:val="en-US"/>
        </w:rPr>
        <w:t>DG</w:t>
      </w:r>
    </w:p>
    <w:p w:rsidR="003E6E49" w:rsidRPr="003E6E49" w:rsidRDefault="003E6E49" w:rsidP="003E6E49">
      <w:pPr>
        <w:pStyle w:val="affc"/>
      </w:pPr>
      <w:r w:rsidRPr="003E6E49">
        <w:t xml:space="preserve">    {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Получение значения выбранной ячейки</w:t>
      </w:r>
    </w:p>
    <w:p w:rsidR="003E6E49" w:rsidRPr="003E6E49" w:rsidRDefault="003E6E49" w:rsidP="003E6E49">
      <w:pPr>
        <w:pStyle w:val="affc"/>
      </w:pPr>
      <w:r w:rsidRPr="003E6E49">
        <w:t xml:space="preserve">        /// &lt;/</w:t>
      </w:r>
      <w:r w:rsidRPr="003E6E49">
        <w:rPr>
          <w:lang w:val="en-US"/>
        </w:rPr>
        <w:t>summary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param</w:t>
      </w:r>
      <w:r w:rsidRPr="003E6E49">
        <w:t xml:space="preserve"> </w:t>
      </w:r>
      <w:r w:rsidRPr="003E6E49">
        <w:rPr>
          <w:lang w:val="en-US"/>
        </w:rPr>
        <w:t>name</w:t>
      </w:r>
      <w:r w:rsidRPr="003E6E49">
        <w:t>="</w:t>
      </w:r>
      <w:r w:rsidRPr="003E6E49">
        <w:rPr>
          <w:lang w:val="en-US"/>
        </w:rPr>
        <w:t>dataGrid</w:t>
      </w:r>
      <w:r w:rsidRPr="003E6E49">
        <w:t>1"&gt;</w:t>
      </w:r>
      <w:r w:rsidRPr="003E6E49">
        <w:rPr>
          <w:lang w:val="en-US"/>
        </w:rPr>
        <w:t>DataGrid</w:t>
      </w:r>
      <w:r w:rsidRPr="003E6E49">
        <w:t xml:space="preserve"> в котором находиться нужная ячейка&lt;/</w:t>
      </w:r>
      <w:r w:rsidRPr="003E6E49">
        <w:rPr>
          <w:lang w:val="en-US"/>
        </w:rPr>
        <w:t>param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param</w:t>
      </w:r>
      <w:r w:rsidRPr="003E6E49">
        <w:t xml:space="preserve"> </w:t>
      </w:r>
      <w:r w:rsidRPr="003E6E49">
        <w:rPr>
          <w:lang w:val="en-US"/>
        </w:rPr>
        <w:t>name</w:t>
      </w:r>
      <w:r w:rsidRPr="003E6E49">
        <w:t>="</w:t>
      </w:r>
      <w:r w:rsidRPr="003E6E49">
        <w:rPr>
          <w:lang w:val="en-US"/>
        </w:rPr>
        <w:t>selectedColumn</w:t>
      </w:r>
      <w:r w:rsidRPr="003E6E49">
        <w:t xml:space="preserve">"&gt;Номер столбца (начиная с 0) в котором находиться ячейка. </w:t>
      </w:r>
    </w:p>
    <w:p w:rsidR="003E6E49" w:rsidRPr="003E6E49" w:rsidRDefault="003E6E49" w:rsidP="003E6E49">
      <w:pPr>
        <w:pStyle w:val="affc"/>
      </w:pPr>
      <w:r w:rsidRPr="003E6E49">
        <w:t xml:space="preserve">        /// Присвоить -1 для автоматического определения столбца &lt;/</w:t>
      </w:r>
      <w:r w:rsidRPr="003E6E49">
        <w:rPr>
          <w:lang w:val="en-US"/>
        </w:rPr>
        <w:t>param</w:t>
      </w:r>
      <w:r w:rsidRPr="003E6E49">
        <w:t>&gt;</w:t>
      </w:r>
    </w:p>
    <w:p w:rsidR="003E6E49" w:rsidRPr="003E6E49" w:rsidRDefault="003E6E49" w:rsidP="003E6E49">
      <w:pPr>
        <w:pStyle w:val="affc"/>
      </w:pPr>
      <w:r w:rsidRPr="003E6E49">
        <w:t xml:space="preserve">        /// &lt;</w:t>
      </w:r>
      <w:r w:rsidRPr="003E6E49">
        <w:rPr>
          <w:lang w:val="en-US"/>
        </w:rPr>
        <w:t>returns</w:t>
      </w:r>
      <w:r w:rsidRPr="003E6E49">
        <w:t>&gt;значение ячейки или ""&lt;/</w:t>
      </w:r>
      <w:r w:rsidRPr="003E6E49">
        <w:rPr>
          <w:lang w:val="en-US"/>
        </w:rPr>
        <w:t>returns</w:t>
      </w:r>
      <w:r w:rsidRPr="003E6E49">
        <w:t>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t xml:space="preserve">        </w:t>
      </w:r>
      <w:r w:rsidRPr="003E6E49">
        <w:rPr>
          <w:lang w:val="en-US"/>
        </w:rPr>
        <w:t>public static string GetSelectCell(DataGrid dataGrid1, int selectedColumn = -1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try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string result = "";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selectedColumn == -1) { selectedColumn = dataGrid1.CurrentCell.Column.DisplayIndex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lastRenderedPageBreak/>
        <w:t xml:space="preserve">                var selectedCell = dataGrid1.SelectedCells[selectedColumn]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var cellContent = selectedCell.Column.GetCellContent(selectedCell.Item)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if (cellContent is TextBlock)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    result = (cellContent as TextBlock).Tex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    return resul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    catch (Exception ex) { Manager.UpdateLabel("Ошибка в returnCell, возможно не выбрана ячейка для возврата \n" + ex.Message); return ""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}</w:t>
      </w: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}</w:t>
      </w:r>
    </w:p>
    <w:p w:rsid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}</w:t>
      </w:r>
    </w:p>
    <w:p w:rsidR="00D70712" w:rsidRPr="003E6E49" w:rsidRDefault="00D70712" w:rsidP="00D70712">
      <w:pPr>
        <w:pStyle w:val="affc"/>
        <w:jc w:val="center"/>
        <w:rPr>
          <w:lang w:val="en-US"/>
        </w:rPr>
      </w:pPr>
      <w:r w:rsidRPr="00D70712">
        <w:rPr>
          <w:lang w:val="en-US"/>
        </w:rPr>
        <w:t>Manager.c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using System.Windows.Controls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namespace BDZarplata.Classes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>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class Manager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{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Frame MainFrame { get; set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Label LabelStatus { get; set; }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ProgressBar MainProgressBar { get; set; }</w:t>
      </w:r>
    </w:p>
    <w:p w:rsidR="003E6E49" w:rsidRDefault="003E6E49" w:rsidP="003E6E49">
      <w:pPr>
        <w:pStyle w:val="affc"/>
      </w:pPr>
      <w:r w:rsidRPr="003E6E49">
        <w:rPr>
          <w:lang w:val="en-US"/>
        </w:rPr>
        <w:t xml:space="preserve">        </w:t>
      </w:r>
      <w:r>
        <w:t>/// &lt;summary&gt;</w:t>
      </w:r>
    </w:p>
    <w:p w:rsidR="003E6E49" w:rsidRDefault="003E6E49" w:rsidP="003E6E49">
      <w:pPr>
        <w:pStyle w:val="affc"/>
      </w:pPr>
      <w:r>
        <w:t xml:space="preserve">        /// отладочный вывод сообщений в отдельной Label</w:t>
      </w:r>
    </w:p>
    <w:p w:rsidR="003E6E49" w:rsidRPr="003E6E49" w:rsidRDefault="003E6E49" w:rsidP="003E6E49">
      <w:pPr>
        <w:pStyle w:val="affc"/>
        <w:rPr>
          <w:lang w:val="en-US"/>
        </w:rPr>
      </w:pPr>
      <w:r>
        <w:t xml:space="preserve">        </w:t>
      </w:r>
      <w:r w:rsidRPr="003E6E49">
        <w:rPr>
          <w:lang w:val="en-US"/>
        </w:rPr>
        <w:t>/// &lt;/summary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/// &lt;param name="newContent"&gt;</w:t>
      </w:r>
      <w:r>
        <w:t>новое</w:t>
      </w:r>
      <w:r w:rsidRPr="003E6E49">
        <w:rPr>
          <w:lang w:val="en-US"/>
        </w:rPr>
        <w:t xml:space="preserve"> </w:t>
      </w:r>
      <w:r>
        <w:t>сообщение</w:t>
      </w:r>
      <w:r w:rsidRPr="003E6E49">
        <w:rPr>
          <w:lang w:val="en-US"/>
        </w:rPr>
        <w:t xml:space="preserve"> </w:t>
      </w:r>
      <w:r>
        <w:t>для</w:t>
      </w:r>
      <w:r w:rsidRPr="003E6E49">
        <w:rPr>
          <w:lang w:val="en-US"/>
        </w:rPr>
        <w:t xml:space="preserve"> </w:t>
      </w:r>
      <w:r>
        <w:t>вывода</w:t>
      </w:r>
      <w:r w:rsidRPr="003E6E49">
        <w:rPr>
          <w:lang w:val="en-US"/>
        </w:rPr>
        <w:t>&lt;/param&gt;</w:t>
      </w:r>
    </w:p>
    <w:p w:rsidR="003E6E49" w:rsidRPr="003E6E49" w:rsidRDefault="003E6E49" w:rsidP="003E6E49">
      <w:pPr>
        <w:pStyle w:val="affc"/>
        <w:rPr>
          <w:lang w:val="en-US"/>
        </w:rPr>
      </w:pPr>
      <w:r w:rsidRPr="003E6E49">
        <w:rPr>
          <w:lang w:val="en-US"/>
        </w:rPr>
        <w:t xml:space="preserve">        public static void UpdateLabel(string newContent = "")</w:t>
      </w:r>
    </w:p>
    <w:p w:rsidR="003E6E49" w:rsidRDefault="003E6E49" w:rsidP="003E6E49">
      <w:pPr>
        <w:pStyle w:val="affc"/>
      </w:pPr>
      <w:r w:rsidRPr="003E6E49">
        <w:rPr>
          <w:lang w:val="en-US"/>
        </w:rPr>
        <w:t xml:space="preserve">        </w:t>
      </w:r>
      <w:r>
        <w:t>{</w:t>
      </w:r>
    </w:p>
    <w:p w:rsidR="003E6E49" w:rsidRDefault="003E6E49" w:rsidP="003E6E49">
      <w:pPr>
        <w:pStyle w:val="affc"/>
      </w:pPr>
      <w:r>
        <w:t xml:space="preserve">            LabelStatus.Content = newContent;</w:t>
      </w:r>
    </w:p>
    <w:p w:rsidR="003E6E49" w:rsidRDefault="003E6E49" w:rsidP="003E6E49">
      <w:pPr>
        <w:pStyle w:val="affc"/>
      </w:pPr>
      <w:r>
        <w:t xml:space="preserve">        }</w:t>
      </w:r>
    </w:p>
    <w:p w:rsidR="003E6E49" w:rsidRDefault="003E6E49" w:rsidP="003E6E49">
      <w:pPr>
        <w:pStyle w:val="affc"/>
      </w:pPr>
      <w:r>
        <w:t xml:space="preserve">    }</w:t>
      </w:r>
    </w:p>
    <w:p w:rsidR="003E6E49" w:rsidRDefault="003E6E49" w:rsidP="003E6E49">
      <w:pPr>
        <w:pStyle w:val="affc"/>
      </w:pPr>
      <w:r>
        <w:t>}</w:t>
      </w:r>
    </w:p>
    <w:p w:rsidR="003E6E49" w:rsidRPr="00D70712" w:rsidRDefault="00D70712" w:rsidP="00D70712">
      <w:pPr>
        <w:pStyle w:val="affc"/>
        <w:jc w:val="center"/>
        <w:rPr>
          <w:lang w:val="en-US"/>
        </w:rPr>
      </w:pPr>
      <w:r w:rsidRPr="00D70712">
        <w:rPr>
          <w:lang w:val="en-US"/>
        </w:rPr>
        <w:lastRenderedPageBreak/>
        <w:t>Procedure.cs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>using System.Collections.Generic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>using System.Windows;</w:t>
      </w:r>
    </w:p>
    <w:p w:rsidR="00D70712" w:rsidRPr="00D70712" w:rsidRDefault="00D70712" w:rsidP="00D70712">
      <w:pPr>
        <w:pStyle w:val="affc"/>
        <w:rPr>
          <w:lang w:val="en-US"/>
        </w:rPr>
      </w:pP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>namespace BDZarplata.Classes</w:t>
      </w:r>
    </w:p>
    <w:p w:rsidR="00D70712" w:rsidRDefault="00D70712" w:rsidP="00D70712">
      <w:pPr>
        <w:pStyle w:val="affc"/>
      </w:pPr>
      <w:r>
        <w:t>{</w:t>
      </w:r>
    </w:p>
    <w:p w:rsidR="00D70712" w:rsidRDefault="00D70712" w:rsidP="00D70712">
      <w:pPr>
        <w:pStyle w:val="affc"/>
      </w:pPr>
      <w:r>
        <w:t xml:space="preserve">    class Procedure</w:t>
      </w:r>
    </w:p>
    <w:p w:rsidR="00D70712" w:rsidRDefault="00D70712" w:rsidP="00D70712">
      <w:pPr>
        <w:pStyle w:val="affc"/>
      </w:pPr>
      <w:r>
        <w:t xml:space="preserve">    {</w:t>
      </w:r>
    </w:p>
    <w:p w:rsidR="00D70712" w:rsidRDefault="00D70712" w:rsidP="00D70712">
      <w:pPr>
        <w:pStyle w:val="affc"/>
      </w:pPr>
      <w:r>
        <w:t xml:space="preserve">        /// &lt;summary&gt;</w:t>
      </w:r>
    </w:p>
    <w:p w:rsidR="00D70712" w:rsidRDefault="00D70712" w:rsidP="00D70712">
      <w:pPr>
        <w:pStyle w:val="affc"/>
      </w:pPr>
      <w:r>
        <w:t xml:space="preserve">        /// Обновление значений указанной таблицы в БД</w:t>
      </w:r>
    </w:p>
    <w:p w:rsidR="00D70712" w:rsidRPr="00D70712" w:rsidRDefault="00D70712" w:rsidP="00D70712">
      <w:pPr>
        <w:pStyle w:val="affc"/>
        <w:rPr>
          <w:lang w:val="en-US"/>
        </w:rPr>
      </w:pPr>
      <w:r>
        <w:t xml:space="preserve">        </w:t>
      </w:r>
      <w:r w:rsidRPr="00D70712">
        <w:rPr>
          <w:lang w:val="en-US"/>
        </w:rPr>
        <w:t>/// &lt;/summary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NameTable"&gt;</w:t>
      </w:r>
      <w:r>
        <w:t>Имя</w:t>
      </w:r>
      <w:r w:rsidRPr="00D70712">
        <w:rPr>
          <w:lang w:val="en-US"/>
        </w:rPr>
        <w:t xml:space="preserve"> </w:t>
      </w:r>
      <w:r>
        <w:t>таблицы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Name"&gt;</w:t>
      </w:r>
      <w:r>
        <w:t>Массив</w:t>
      </w:r>
      <w:r w:rsidRPr="00D70712">
        <w:rPr>
          <w:lang w:val="en-US"/>
        </w:rPr>
        <w:t xml:space="preserve"> </w:t>
      </w:r>
      <w:r>
        <w:t>имен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Data"&gt;</w:t>
      </w:r>
      <w:r>
        <w:t>Массив</w:t>
      </w:r>
      <w:r w:rsidRPr="00D70712">
        <w:rPr>
          <w:lang w:val="en-US"/>
        </w:rPr>
        <w:t xml:space="preserve"> </w:t>
      </w:r>
      <w:r>
        <w:t>значений</w:t>
      </w:r>
      <w:r w:rsidRPr="00D70712">
        <w:rPr>
          <w:lang w:val="en-US"/>
        </w:rPr>
        <w:t xml:space="preserve"> </w:t>
      </w:r>
      <w:r>
        <w:t>этих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Where"&gt;</w:t>
      </w:r>
      <w:r>
        <w:t>Условие</w:t>
      </w:r>
      <w:r w:rsidRPr="00D70712">
        <w:rPr>
          <w:lang w:val="en-US"/>
        </w:rPr>
        <w:t xml:space="preserve"> </w:t>
      </w:r>
      <w:r>
        <w:t>отбора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public static void UpdateTable(string NameTable, List&lt;string&gt; ColumnsName, List&lt;string&gt; ColumnsData, string Where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string sqlComand = $"UPDATE {NameTable} SET {ColumnsName[0]} = {ColumnsData[0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if (ColumnsData.Count == ColumnsName.Count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for (int i = 1; i &lt; ColumnsData.Count; i++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    sqlComand += $", {ColumnsName[i]} = {ColumnsData[i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}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sqlComand += Where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Classes.DB.queryScalar(sqlComand);</w:t>
      </w:r>
    </w:p>
    <w:p w:rsidR="00D70712" w:rsidRDefault="00D70712" w:rsidP="00D70712">
      <w:pPr>
        <w:pStyle w:val="affc"/>
      </w:pPr>
      <w:r w:rsidRPr="00D70712">
        <w:rPr>
          <w:lang w:val="en-US"/>
        </w:rPr>
        <w:t xml:space="preserve">            </w:t>
      </w:r>
      <w:r>
        <w:t>}</w:t>
      </w:r>
    </w:p>
    <w:p w:rsidR="00D70712" w:rsidRDefault="00D70712" w:rsidP="00D70712">
      <w:pPr>
        <w:pStyle w:val="affc"/>
      </w:pPr>
      <w:r>
        <w:t xml:space="preserve">            else</w:t>
      </w:r>
    </w:p>
    <w:p w:rsidR="00D70712" w:rsidRDefault="00D70712" w:rsidP="00D70712">
      <w:pPr>
        <w:pStyle w:val="affc"/>
      </w:pPr>
      <w:r>
        <w:t xml:space="preserve">            {</w:t>
      </w:r>
    </w:p>
    <w:p w:rsidR="00D70712" w:rsidRDefault="00D70712" w:rsidP="00D70712">
      <w:pPr>
        <w:pStyle w:val="affc"/>
      </w:pPr>
      <w:r>
        <w:t xml:space="preserve">                MessageBox.Show("err UpdateTable \n Количество столбцов не совпадает с количеством значений");</w:t>
      </w:r>
    </w:p>
    <w:p w:rsidR="00D70712" w:rsidRDefault="00D70712" w:rsidP="00D70712">
      <w:pPr>
        <w:pStyle w:val="affc"/>
      </w:pPr>
      <w:r>
        <w:t xml:space="preserve">            }</w:t>
      </w:r>
    </w:p>
    <w:p w:rsidR="00D70712" w:rsidRDefault="00D70712" w:rsidP="00D70712">
      <w:pPr>
        <w:pStyle w:val="affc"/>
      </w:pPr>
      <w:r>
        <w:t xml:space="preserve">        }</w:t>
      </w:r>
    </w:p>
    <w:p w:rsidR="00D70712" w:rsidRDefault="00D70712" w:rsidP="00D70712">
      <w:pPr>
        <w:pStyle w:val="affc"/>
      </w:pPr>
      <w:r>
        <w:t xml:space="preserve">        /// &lt;summary&gt;</w:t>
      </w:r>
    </w:p>
    <w:p w:rsidR="00D70712" w:rsidRDefault="00D70712" w:rsidP="00D70712">
      <w:pPr>
        <w:pStyle w:val="affc"/>
      </w:pPr>
      <w:r>
        <w:t xml:space="preserve">        /// Добавление значений указанной таблицы в БД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lastRenderedPageBreak/>
        <w:t xml:space="preserve">        </w:t>
      </w:r>
      <w:r w:rsidRPr="00D70712">
        <w:rPr>
          <w:lang w:val="en-US"/>
        </w:rPr>
        <w:t>/// &lt;/summary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NameTable"&gt;</w:t>
      </w:r>
      <w:r>
        <w:t>Имя</w:t>
      </w:r>
      <w:r w:rsidRPr="00D70712">
        <w:rPr>
          <w:lang w:val="en-US"/>
        </w:rPr>
        <w:t xml:space="preserve"> </w:t>
      </w:r>
      <w:r>
        <w:t>таблицы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Name"&gt;</w:t>
      </w:r>
      <w:r>
        <w:t>Массив</w:t>
      </w:r>
      <w:r w:rsidRPr="00D70712">
        <w:rPr>
          <w:lang w:val="en-US"/>
        </w:rPr>
        <w:t xml:space="preserve"> </w:t>
      </w:r>
      <w:r>
        <w:t>имен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/// &lt;param name="ColumnsData"&gt;</w:t>
      </w:r>
      <w:r>
        <w:t>Массив</w:t>
      </w:r>
      <w:r w:rsidRPr="00D70712">
        <w:rPr>
          <w:lang w:val="en-US"/>
        </w:rPr>
        <w:t xml:space="preserve"> </w:t>
      </w:r>
      <w:r>
        <w:t>значений</w:t>
      </w:r>
      <w:r w:rsidRPr="00D70712">
        <w:rPr>
          <w:lang w:val="en-US"/>
        </w:rPr>
        <w:t xml:space="preserve"> </w:t>
      </w:r>
      <w:r>
        <w:t>этих</w:t>
      </w:r>
      <w:r w:rsidRPr="00D70712">
        <w:rPr>
          <w:lang w:val="en-US"/>
        </w:rPr>
        <w:t xml:space="preserve"> </w:t>
      </w:r>
      <w:r>
        <w:t>столбцов</w:t>
      </w:r>
      <w:r w:rsidRPr="00D70712">
        <w:rPr>
          <w:lang w:val="en-US"/>
        </w:rPr>
        <w:t>&lt;/param&gt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public static void InsertTable(string NameTable, List&lt;string&gt; ColumnsName, List&lt;string&gt; ColumnsData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{</w:t>
      </w:r>
    </w:p>
    <w:p w:rsidR="00D70712" w:rsidRPr="00D70712" w:rsidRDefault="00D70712" w:rsidP="00D70712">
      <w:pPr>
        <w:pStyle w:val="affc"/>
        <w:rPr>
          <w:lang w:val="en-US"/>
        </w:rPr>
      </w:pP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string sqlComand = $"INSERT INTO {NameTable} ( {ColumnsName[0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if (ColumnsData.Count == ColumnsName.Count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for (int i = 1; i &lt; ColumnsName.Count; i++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    sqlComand += $", {ColumnsName[i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}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sqlComand += $") VALUES( {ColumnsData[0]} 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for (int i = 1; i &lt; ColumnsData.Count; i++)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{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    sqlComand += $", {ColumnsData[i]}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}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sqlComand += ")";</w:t>
      </w:r>
    </w:p>
    <w:p w:rsidR="00D70712" w:rsidRPr="00D70712" w:rsidRDefault="00D70712" w:rsidP="00D70712">
      <w:pPr>
        <w:pStyle w:val="affc"/>
        <w:rPr>
          <w:lang w:val="en-US"/>
        </w:rPr>
      </w:pPr>
      <w:r w:rsidRPr="00D70712">
        <w:rPr>
          <w:lang w:val="en-US"/>
        </w:rPr>
        <w:t xml:space="preserve">                DB.queryScalar(sqlComand);</w:t>
      </w:r>
    </w:p>
    <w:p w:rsidR="00D70712" w:rsidRPr="00D70712" w:rsidRDefault="00D70712" w:rsidP="00D70712">
      <w:pPr>
        <w:pStyle w:val="affc"/>
        <w:rPr>
          <w:lang w:val="en-US"/>
        </w:rPr>
      </w:pPr>
    </w:p>
    <w:p w:rsidR="00D70712" w:rsidRDefault="00D70712" w:rsidP="00D70712">
      <w:pPr>
        <w:pStyle w:val="affc"/>
      </w:pPr>
      <w:r w:rsidRPr="00D70712">
        <w:rPr>
          <w:lang w:val="en-US"/>
        </w:rPr>
        <w:t xml:space="preserve">            </w:t>
      </w:r>
      <w:r>
        <w:t>}</w:t>
      </w:r>
    </w:p>
    <w:p w:rsidR="00D70712" w:rsidRDefault="00D70712" w:rsidP="00D70712">
      <w:pPr>
        <w:pStyle w:val="affc"/>
      </w:pPr>
      <w:r>
        <w:t xml:space="preserve">            else</w:t>
      </w:r>
    </w:p>
    <w:p w:rsidR="00D70712" w:rsidRDefault="00D70712" w:rsidP="00D70712">
      <w:pPr>
        <w:pStyle w:val="affc"/>
      </w:pPr>
      <w:r>
        <w:t xml:space="preserve">            {</w:t>
      </w:r>
    </w:p>
    <w:p w:rsidR="00D70712" w:rsidRDefault="00D70712" w:rsidP="00D70712">
      <w:pPr>
        <w:pStyle w:val="affc"/>
      </w:pPr>
      <w:r>
        <w:t xml:space="preserve">                MessageBox.Show("err InsertTable \n Количество столбцов не совпадает с количеством значений");</w:t>
      </w:r>
    </w:p>
    <w:p w:rsidR="00D70712" w:rsidRDefault="00D70712" w:rsidP="00D70712">
      <w:pPr>
        <w:pStyle w:val="affc"/>
      </w:pPr>
      <w:r>
        <w:t xml:space="preserve">            }</w:t>
      </w:r>
    </w:p>
    <w:p w:rsidR="00D70712" w:rsidRDefault="00D70712" w:rsidP="00D70712">
      <w:pPr>
        <w:pStyle w:val="affc"/>
      </w:pPr>
      <w:r>
        <w:t xml:space="preserve">        }</w:t>
      </w:r>
    </w:p>
    <w:p w:rsidR="00D70712" w:rsidRDefault="00D70712" w:rsidP="00D70712">
      <w:pPr>
        <w:pStyle w:val="affc"/>
      </w:pPr>
    </w:p>
    <w:p w:rsidR="00D70712" w:rsidRDefault="00D70712" w:rsidP="00D70712">
      <w:pPr>
        <w:pStyle w:val="affc"/>
      </w:pPr>
      <w:r>
        <w:t xml:space="preserve">    }</w:t>
      </w:r>
    </w:p>
    <w:p w:rsidR="003E6E49" w:rsidRDefault="00D70712" w:rsidP="00D70712">
      <w:pPr>
        <w:pStyle w:val="affc"/>
      </w:pPr>
      <w:r>
        <w:t>}</w:t>
      </w:r>
      <w:bookmarkStart w:id="53" w:name="_GoBack"/>
      <w:bookmarkEnd w:id="53"/>
    </w:p>
    <w:p w:rsidR="00D70712" w:rsidRDefault="00D70712" w:rsidP="003E6E49">
      <w:pPr>
        <w:pStyle w:val="affc"/>
      </w:pPr>
    </w:p>
    <w:p w:rsidR="003E6E49" w:rsidRDefault="003E6E49" w:rsidP="00EE2CE1">
      <w:pPr>
        <w:jc w:val="center"/>
        <w:sectPr w:rsidR="003E6E49" w:rsidSect="003E6E49">
          <w:headerReference w:type="default" r:id="rId50"/>
          <w:headerReference w:type="first" r:id="rId51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r w:rsidRPr="004328BB">
        <w:rPr>
          <w:rFonts w:eastAsia="Arial"/>
          <w:szCs w:val="28"/>
        </w:rPr>
        <w:lastRenderedPageBreak/>
        <w:t>СПИСОК ИСТОЧНИКОВ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Налоговый Кодекс Российской Федерации Статья 218. Стандартные налоговые вычеты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FF" w:themeColor="hyperlink"/>
          <w:u w:val="single"/>
        </w:rPr>
      </w:pPr>
      <w:r w:rsidRPr="004328BB">
        <w:rPr>
          <w:color w:val="0000FF" w:themeColor="hyperlink"/>
          <w:u w:val="single"/>
        </w:rPr>
        <w:t>"Трудовой кодекс Российской Федерации" статья 136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проектирования баз данных: учебник для студ. Учреждений сред. Проф образования Г.Н. Федорова.-М.: Издательский центр «Академия», 2017. – 224 с.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2018.- 288с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1С-Старт </w:t>
      </w:r>
      <w:r w:rsidRPr="004328BB">
        <w:rPr>
          <w:color w:val="0000FF" w:themeColor="hyperlink"/>
          <w:u w:val="single"/>
        </w:rPr>
        <w:t>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редельная величина базы для начисления страховых взносов: новые лимиты в 2019 и 2020 году</w:t>
      </w:r>
      <w:r w:rsidRPr="004328BB">
        <w:rPr>
          <w:color w:val="0000FF" w:themeColor="hyperlink"/>
          <w:u w:val="single"/>
        </w:rPr>
        <w:t>; авт. 1С-Старт;2021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 </w:t>
      </w:r>
      <w:hyperlink r:id="rId52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egberr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Ip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on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line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орядок начисления и выплаты зарплаты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53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ip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kadry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poryadok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chisleniy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i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vyplaty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zarplat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html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subsidii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net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плата больничного листа в 2021 году: сроки выплаты и размер процентов. </w:t>
      </w:r>
      <w:r w:rsidRPr="004328BB">
        <w:rPr>
          <w:szCs w:val="28"/>
        </w:rPr>
        <w:t xml:space="preserve">– Режим доступа: </w:t>
      </w:r>
      <w:hyperlink r:id="rId54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subsidii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net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Ассистентус </w:t>
      </w:r>
      <w:r w:rsidR="00B3799E" w:rsidRPr="004328BB">
        <w:t>[</w:t>
      </w:r>
      <w:r w:rsidRPr="004328BB">
        <w:rPr>
          <w:szCs w:val="28"/>
        </w:rPr>
        <w:t>Электронный ресурс</w:t>
      </w:r>
      <w:r w:rsidR="00B3799E" w:rsidRPr="004328BB">
        <w:t>];</w:t>
      </w:r>
      <w:r w:rsidRPr="004328BB">
        <w:t xml:space="preserve"> Расчетный листок по заработной плате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55" w:history="1">
        <w:r w:rsidR="000740D6" w:rsidRPr="004328BB">
          <w:rPr>
            <w:color w:val="0000FF" w:themeColor="hyperlink"/>
            <w:u w:val="single"/>
            <w:lang w:val="en-US"/>
          </w:rPr>
          <w:t>https</w:t>
        </w:r>
        <w:r w:rsidR="000740D6" w:rsidRPr="004328BB">
          <w:rPr>
            <w:color w:val="0000FF" w:themeColor="hyperlink"/>
            <w:u w:val="single"/>
          </w:rPr>
          <w:t>://</w:t>
        </w:r>
        <w:r w:rsidR="000740D6" w:rsidRPr="004328BB">
          <w:rPr>
            <w:color w:val="0000FF" w:themeColor="hyperlink"/>
            <w:u w:val="single"/>
            <w:lang w:val="en-US"/>
          </w:rPr>
          <w:t>assistentus</w:t>
        </w:r>
        <w:r w:rsidR="000740D6" w:rsidRPr="004328BB">
          <w:rPr>
            <w:color w:val="0000FF" w:themeColor="hyperlink"/>
            <w:u w:val="single"/>
          </w:rPr>
          <w:t>.</w:t>
        </w:r>
        <w:r w:rsidR="000740D6" w:rsidRPr="004328BB">
          <w:rPr>
            <w:color w:val="0000FF" w:themeColor="hyperlink"/>
            <w:u w:val="single"/>
            <w:lang w:val="en-US"/>
          </w:rPr>
          <w:t>ru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forma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raschetnyj</w:t>
        </w:r>
        <w:r w:rsidR="000740D6" w:rsidRPr="004328BB">
          <w:rPr>
            <w:color w:val="0000FF" w:themeColor="hyperlink"/>
            <w:u w:val="single"/>
          </w:rPr>
          <w:t>-</w:t>
        </w:r>
        <w:r w:rsidR="000740D6" w:rsidRPr="004328BB">
          <w:rPr>
            <w:color w:val="0000FF" w:themeColor="hyperlink"/>
            <w:u w:val="single"/>
            <w:lang w:val="en-US"/>
          </w:rPr>
          <w:t>listok</w:t>
        </w:r>
        <w:r w:rsidR="000740D6" w:rsidRPr="004328BB">
          <w:rPr>
            <w:color w:val="0000FF" w:themeColor="hyperlink"/>
            <w:u w:val="single"/>
          </w:rPr>
          <w:t>/</w:t>
        </w:r>
      </w:hyperlink>
      <w:r w:rsidR="00B3799E" w:rsidRPr="004328BB">
        <w:rPr>
          <w:u w:val="single"/>
        </w:rPr>
        <w:t xml:space="preserve">, </w:t>
      </w:r>
      <w:r w:rsidRPr="004328BB">
        <w:t xml:space="preserve">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</w:t>
      </w:r>
      <w:r w:rsidRPr="004328BB">
        <w:rPr>
          <w:kern w:val="3"/>
          <w:szCs w:val="28"/>
          <w:lang w:eastAsia="ja-JP" w:bidi="fa-IR"/>
        </w:rPr>
        <w:lastRenderedPageBreak/>
        <w:t xml:space="preserve">Медников А.В.— Электрон. текстовые данные.— Химки: Российская международная академия туризма, 2016.— 128 c.— Режим доступа: http://www.iprbookshop.ru/47625.— ЭБС «IPRbooks», по паролю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ЗАРПЛАТА/Практический журнал для бухгалтеров для расчета зарплаты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Выплата больничного: порядок и новые сроки в 2021 году;</w:t>
      </w:r>
      <w:r w:rsidRPr="004328BB">
        <w:rPr>
          <w:szCs w:val="28"/>
        </w:rPr>
        <w:t xml:space="preserve"> – Режим доступа:</w:t>
      </w:r>
      <w:hyperlink r:id="rId56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zarplat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сультантПлюс / надежная правовая поддерж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7" w:history="1">
        <w:r w:rsidRPr="004328BB">
          <w:rPr>
            <w:color w:val="0000FF" w:themeColor="hyperlink"/>
            <w:u w:val="single"/>
            <w:lang w:val="en-US"/>
          </w:rPr>
          <w:t>http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consultant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</w:hyperlink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 xml:space="preserve">]: Журнал / МРОТ — 2021: изменения; авт. Марина Крицкая </w:t>
      </w:r>
      <w:r w:rsidRPr="004328BB">
        <w:rPr>
          <w:szCs w:val="28"/>
        </w:rPr>
        <w:t>Режим доступа: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color w:val="0000FF" w:themeColor="hyperlink"/>
          <w:u w:val="single"/>
          <w:lang w:val="en-US"/>
        </w:rPr>
        <w:t>https</w:t>
      </w:r>
      <w:r w:rsidRPr="004328BB">
        <w:rPr>
          <w:color w:val="0000FF" w:themeColor="hyperlink"/>
          <w:u w:val="single"/>
        </w:rPr>
        <w:t>://</w:t>
      </w:r>
      <w:r w:rsidRPr="004328BB">
        <w:rPr>
          <w:color w:val="0000FF" w:themeColor="hyperlink"/>
          <w:u w:val="single"/>
          <w:lang w:val="en-US"/>
        </w:rPr>
        <w:t>kontur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>/</w:t>
      </w:r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.Школ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Расчет и оплата больничного листа в 2021 году; авт.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Бусыгина Ю. О.</w:t>
      </w:r>
      <w:r w:rsidRPr="004328BB">
        <w:rPr>
          <w:szCs w:val="28"/>
        </w:rPr>
        <w:t xml:space="preserve"> . – Режим доступа: </w:t>
      </w:r>
      <w:hyperlink r:id="rId58" w:history="1">
        <w:r w:rsidRPr="004328BB">
          <w:rPr>
            <w:color w:val="0000FF" w:themeColor="hyperlink"/>
            <w:u w:val="single"/>
          </w:rPr>
          <w:t>https://school.kontur.ru/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Култыгин О.П. Администрирование баз данных. СУБД MS SQL Server [Электронный ресурс]: учебное пособие/ Култыгин О.П.— Электрон. текстовые данные.—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НАЛОГ-НАЛОГ.ру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благается ли больничный лист (больничный) НДФЛ?;авт. Степанова Наталья.- </w:t>
      </w:r>
      <w:r w:rsidRPr="004328BB">
        <w:rPr>
          <w:szCs w:val="28"/>
        </w:rPr>
        <w:t>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9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современных баз данных [Электронный ресурс]: методическая разработка к выполнению лабораторных работ (№1-3)/ — Электрон. текстовые данные.—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lastRenderedPageBreak/>
        <w:t>Туманов В.Е. Основы проектирования реляционных баз данных [Электронный ресурс]/ Туманов В.Е.— Электрон. текстовые данные.— М.: 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Упрощен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Оплата и расчет больничного листа в 2021 году: изменения и новые правила;2021;</w:t>
      </w:r>
      <w:r w:rsidRPr="004328BB">
        <w:rPr>
          <w:szCs w:val="28"/>
        </w:rPr>
        <w:t xml:space="preserve"> – Режим доступа: </w:t>
      </w:r>
      <w:hyperlink r:id="rId60" w:history="1">
        <w:r w:rsidRPr="004328BB">
          <w:rPr>
            <w:color w:val="0000FF" w:themeColor="hyperlink"/>
            <w:u w:val="single"/>
          </w:rPr>
          <w:t>https://www.26-2.ru/</w:t>
        </w:r>
      </w:hyperlink>
      <w:r w:rsidRPr="004328BB">
        <w:rPr>
          <w:color w:val="0000FF" w:themeColor="hyperlink"/>
          <w:u w:val="single"/>
        </w:rPr>
        <w:t xml:space="preserve"> </w:t>
      </w:r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Швецов В.И. Базы данных [Электронный ресурс]/ Швецов В.И.— Электрон. текстовые данные.—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4328BB" w:rsidRDefault="00B27D78" w:rsidP="004328BB">
      <w:pPr>
        <w:numPr>
          <w:ilvl w:val="0"/>
          <w:numId w:val="3"/>
        </w:numPr>
        <w:ind w:left="0" w:firstLine="1134"/>
        <w:contextualSpacing/>
      </w:pPr>
      <w:hyperlink r:id="rId61" w:history="1">
        <w:r w:rsidR="004328BB" w:rsidRPr="004328BB">
          <w:rPr>
            <w:color w:val="0000FF" w:themeColor="hyperlink"/>
            <w:u w:val="single"/>
            <w:lang w:val="en-US"/>
          </w:rPr>
          <w:t>https</w:t>
        </w:r>
        <w:r w:rsidR="004328BB" w:rsidRPr="004328BB">
          <w:rPr>
            <w:color w:val="0000FF" w:themeColor="hyperlink"/>
            <w:u w:val="single"/>
          </w:rPr>
          <w:t>://</w:t>
        </w:r>
        <w:r w:rsidR="004328BB" w:rsidRPr="004328BB">
          <w:rPr>
            <w:color w:val="0000FF" w:themeColor="hyperlink"/>
            <w:u w:val="single"/>
            <w:lang w:val="en-US"/>
          </w:rPr>
          <w:t>www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klerk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ru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buh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articles</w:t>
        </w:r>
        <w:r w:rsidR="004328BB" w:rsidRPr="004328BB">
          <w:rPr>
            <w:color w:val="0000FF" w:themeColor="hyperlink"/>
            <w:u w:val="single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62"/>
      <w:footerReference w:type="default" r:id="rId63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2305" w:rsidRDefault="00A02305">
      <w:pPr>
        <w:spacing w:line="240" w:lineRule="auto"/>
      </w:pPr>
      <w:r>
        <w:separator/>
      </w:r>
    </w:p>
  </w:endnote>
  <w:endnote w:type="continuationSeparator" w:id="0">
    <w:p w:rsidR="00A02305" w:rsidRDefault="00A0230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5750264"/>
      <w:docPartObj>
        <w:docPartGallery w:val="Page Numbers (Bottom of Page)"/>
        <w:docPartUnique/>
      </w:docPartObj>
    </w:sdtPr>
    <w:sdtContent>
      <w:p w:rsidR="005A4CED" w:rsidRDefault="005A4CED">
        <w:pPr>
          <w:pStyle w:val="af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70712">
          <w:rPr>
            <w:noProof/>
          </w:rPr>
          <w:t>45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Default="00B27D78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27D78" w:rsidRPr="00D75BC3" w:rsidRDefault="00B27D78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D70712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38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B27D78" w:rsidRPr="00D75BC3" w:rsidRDefault="00B27D78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D70712">
                      <w:rPr>
                        <w:noProof/>
                        <w:sz w:val="24"/>
                        <w:szCs w:val="24"/>
                        <w:lang w:val="ru-RU"/>
                      </w:rPr>
                      <w:t>38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Pr="006349E2" w:rsidRDefault="00B27D78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D70712">
      <w:rPr>
        <w:noProof/>
        <w:szCs w:val="28"/>
      </w:rPr>
      <w:t>58</w:t>
    </w:r>
    <w:r w:rsidRPr="006349E2">
      <w:rPr>
        <w:szCs w:val="2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Default="00B27D78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B27D78" w:rsidRPr="004328BB" w:rsidRDefault="00B27D78" w:rsidP="004328BB">
    <w:pPr>
      <w:tabs>
        <w:tab w:val="center" w:pos="4677"/>
        <w:tab w:val="right" w:pos="9355"/>
      </w:tabs>
      <w:spacing w:line="240" w:lineRule="auto"/>
    </w:pPr>
    <w:r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B27D78" w:rsidRDefault="00B27D78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6" style="position:absolute;left:0;text-align:left;margin-left:54pt;margin-top:23.25pt;width:526.05pt;height:804.7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">
              <v:rect id="Rectangle 53" o:spid="_x0000_s10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JV1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" filled="f" strokeweight="2pt"/>
              <v:line id="Line 54" o:spid="_x0000_s10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<v:line id="Line 55" o:spid="_x0000_s10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56" o:spid="_x0000_s11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57" o:spid="_x0000_s11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58" o:spid="_x0000_s11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59" o:spid="_x0000_s11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60" o:spid="_x0000_s11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61" o:spid="_x0000_s11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62" o:spid="_x0000_s11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63" o:spid="_x0000_s11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<v:rect id="Rectangle 64" o:spid="_x0000_s11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4" style="position:absolute;left:7745;top:19221;width:1030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B27D78" w:rsidRDefault="00B27D78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B27D78" w:rsidRPr="006349E2" w:rsidRDefault="00B27D78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D70712">
      <w:rPr>
        <w:noProof/>
        <w:szCs w:val="28"/>
      </w:rPr>
      <w:t>59</w:t>
    </w:r>
    <w:r w:rsidRPr="006349E2">
      <w:rPr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2305" w:rsidRDefault="00A02305">
      <w:pPr>
        <w:spacing w:line="240" w:lineRule="auto"/>
      </w:pPr>
      <w:r>
        <w:separator/>
      </w:r>
    </w:p>
  </w:footnote>
  <w:footnote w:type="continuationSeparator" w:id="0">
    <w:p w:rsidR="00A02305" w:rsidRDefault="00A02305">
      <w:pPr>
        <w:spacing w:line="240" w:lineRule="auto"/>
      </w:pPr>
      <w:r>
        <w:continuationSeparator/>
      </w:r>
    </w:p>
  </w:footnote>
  <w:footnote w:id="1">
    <w:p w:rsidR="00B27D78" w:rsidRPr="00D02212" w:rsidRDefault="00B27D78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B27D78" w:rsidRDefault="00B27D78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B27D78" w:rsidRDefault="00B27D78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B27D78" w:rsidRPr="00D02212" w:rsidRDefault="00B27D78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B27D78" w:rsidRPr="00D02212" w:rsidRDefault="00B27D78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B27D78" w:rsidRPr="00D02212" w:rsidRDefault="00B27D78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B27D78" w:rsidRDefault="00B27D78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B27D78" w:rsidRPr="00417F5A" w:rsidRDefault="00B27D78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B27D78" w:rsidRDefault="00B27D78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B27D78" w:rsidRDefault="00B27D78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B27D78" w:rsidRDefault="00B27D78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B27D78" w:rsidRDefault="00B27D78" w:rsidP="00D21077">
      <w:pPr>
        <w:pStyle w:val="af6"/>
      </w:pPr>
      <w:r>
        <w:tab/>
        <w:t>Региональные доп. Выплаты</w:t>
      </w:r>
    </w:p>
    <w:p w:rsidR="00B27D78" w:rsidRDefault="00B27D78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B27D78" w:rsidRDefault="00B27D78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B27D78" w:rsidRPr="00D10456" w:rsidRDefault="00B27D78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B27D78" w:rsidRPr="00250970" w:rsidRDefault="00B27D78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Default="00B27D78" w:rsidP="0056231E">
    <w:pPr>
      <w:pStyle w:val="afc"/>
      <w:jc w:val="center"/>
    </w:pPr>
    <w:r>
      <w:t>Приложение Г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Default="00B27D78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B27D78" w:rsidRDefault="00B27D78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B27D78" w:rsidRDefault="00B27D78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Default="005A4CED" w:rsidP="008E4FDF">
    <w:pPr>
      <w:pStyle w:val="afc"/>
      <w:jc w:val="center"/>
    </w:pPr>
    <w:r>
      <w:t>Продолжение приложения Б.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4CED" w:rsidRDefault="005A4CED" w:rsidP="0056231E">
    <w:pPr>
      <w:pStyle w:val="afc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A4CED" w:rsidRPr="005A4CED" w:rsidRDefault="005A4CED" w:rsidP="005A4CED">
    <w:pPr>
      <w:pStyle w:val="afc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Pr="003E6E49" w:rsidRDefault="005A4CED" w:rsidP="008E4FDF">
    <w:pPr>
      <w:pStyle w:val="afc"/>
      <w:jc w:val="center"/>
      <w:rPr>
        <w:lang w:val="en-US"/>
      </w:rPr>
    </w:pPr>
    <w:r>
      <w:t>Продолжение приложения Г</w:t>
    </w:r>
    <w:r w:rsidR="003E6E49">
      <w:rPr>
        <w:lang w:val="en-US"/>
      </w:rPr>
      <w:t>.</w:t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Pr="00B27D78" w:rsidRDefault="00B27D78" w:rsidP="00B27D78">
    <w:pPr>
      <w:pStyle w:val="afc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27D78" w:rsidRDefault="00B27D78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CC08F52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4D0DBF"/>
    <w:multiLevelType w:val="hybridMultilevel"/>
    <w:tmpl w:val="2AB0F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6550708B"/>
    <w:multiLevelType w:val="multilevel"/>
    <w:tmpl w:val="829C15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16"/>
  </w:num>
  <w:num w:numId="4">
    <w:abstractNumId w:val="12"/>
  </w:num>
  <w:num w:numId="5">
    <w:abstractNumId w:val="24"/>
  </w:num>
  <w:num w:numId="6">
    <w:abstractNumId w:val="2"/>
  </w:num>
  <w:num w:numId="7">
    <w:abstractNumId w:val="20"/>
  </w:num>
  <w:num w:numId="8">
    <w:abstractNumId w:val="5"/>
  </w:num>
  <w:num w:numId="9">
    <w:abstractNumId w:val="15"/>
  </w:num>
  <w:num w:numId="10">
    <w:abstractNumId w:val="3"/>
  </w:num>
  <w:num w:numId="11">
    <w:abstractNumId w:val="23"/>
  </w:num>
  <w:num w:numId="12">
    <w:abstractNumId w:val="6"/>
  </w:num>
  <w:num w:numId="13">
    <w:abstractNumId w:val="0"/>
  </w:num>
  <w:num w:numId="14">
    <w:abstractNumId w:val="18"/>
  </w:num>
  <w:num w:numId="15">
    <w:abstractNumId w:val="19"/>
  </w:num>
  <w:num w:numId="16">
    <w:abstractNumId w:val="9"/>
  </w:num>
  <w:num w:numId="17">
    <w:abstractNumId w:val="10"/>
  </w:num>
  <w:num w:numId="18">
    <w:abstractNumId w:val="1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</w:num>
  <w:num w:numId="23">
    <w:abstractNumId w:val="17"/>
  </w:num>
  <w:num w:numId="24">
    <w:abstractNumId w:val="11"/>
  </w:num>
  <w:num w:numId="25">
    <w:abstractNumId w:val="26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7"/>
  </w:num>
  <w:num w:numId="37">
    <w:abstractNumId w:val="14"/>
  </w:num>
  <w:num w:numId="3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482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24B0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632BB"/>
    <w:rsid w:val="00163451"/>
    <w:rsid w:val="0017044D"/>
    <w:rsid w:val="00190851"/>
    <w:rsid w:val="0019556A"/>
    <w:rsid w:val="001C08BC"/>
    <w:rsid w:val="001C108D"/>
    <w:rsid w:val="001D49E4"/>
    <w:rsid w:val="001D67ED"/>
    <w:rsid w:val="00203CAB"/>
    <w:rsid w:val="002047EA"/>
    <w:rsid w:val="0023570B"/>
    <w:rsid w:val="0027273D"/>
    <w:rsid w:val="002756B9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F29E2"/>
    <w:rsid w:val="002F6B6F"/>
    <w:rsid w:val="00305E15"/>
    <w:rsid w:val="003250FA"/>
    <w:rsid w:val="00332126"/>
    <w:rsid w:val="00352F5B"/>
    <w:rsid w:val="00363CA5"/>
    <w:rsid w:val="003666F5"/>
    <w:rsid w:val="00373CAD"/>
    <w:rsid w:val="0037486B"/>
    <w:rsid w:val="003817C5"/>
    <w:rsid w:val="00381828"/>
    <w:rsid w:val="00397161"/>
    <w:rsid w:val="003B5057"/>
    <w:rsid w:val="003B563C"/>
    <w:rsid w:val="003C5333"/>
    <w:rsid w:val="003C7AC4"/>
    <w:rsid w:val="003D2DD0"/>
    <w:rsid w:val="003E2C68"/>
    <w:rsid w:val="003E5E37"/>
    <w:rsid w:val="003E6E49"/>
    <w:rsid w:val="003F754C"/>
    <w:rsid w:val="00404993"/>
    <w:rsid w:val="00405BF4"/>
    <w:rsid w:val="00407014"/>
    <w:rsid w:val="00417F5A"/>
    <w:rsid w:val="004244E2"/>
    <w:rsid w:val="004261E5"/>
    <w:rsid w:val="004328BB"/>
    <w:rsid w:val="004328FD"/>
    <w:rsid w:val="00435AEB"/>
    <w:rsid w:val="00462484"/>
    <w:rsid w:val="00463F2B"/>
    <w:rsid w:val="004661C4"/>
    <w:rsid w:val="004715D3"/>
    <w:rsid w:val="004830AC"/>
    <w:rsid w:val="00484AB8"/>
    <w:rsid w:val="004A452F"/>
    <w:rsid w:val="004A5016"/>
    <w:rsid w:val="004A5897"/>
    <w:rsid w:val="004A7FE7"/>
    <w:rsid w:val="004B2CC8"/>
    <w:rsid w:val="004B7BFB"/>
    <w:rsid w:val="004D21AB"/>
    <w:rsid w:val="004D42BF"/>
    <w:rsid w:val="004E08D7"/>
    <w:rsid w:val="004E5DA2"/>
    <w:rsid w:val="004E6DED"/>
    <w:rsid w:val="004F195F"/>
    <w:rsid w:val="00506A6D"/>
    <w:rsid w:val="005070C3"/>
    <w:rsid w:val="0052245C"/>
    <w:rsid w:val="005275BE"/>
    <w:rsid w:val="0056231E"/>
    <w:rsid w:val="0058475E"/>
    <w:rsid w:val="00586DC8"/>
    <w:rsid w:val="00594E31"/>
    <w:rsid w:val="005A4CED"/>
    <w:rsid w:val="005A68E3"/>
    <w:rsid w:val="005B58CB"/>
    <w:rsid w:val="005C3D10"/>
    <w:rsid w:val="005D7F16"/>
    <w:rsid w:val="005E1107"/>
    <w:rsid w:val="005E4864"/>
    <w:rsid w:val="005F2D0F"/>
    <w:rsid w:val="005F5EDB"/>
    <w:rsid w:val="00601141"/>
    <w:rsid w:val="006105E6"/>
    <w:rsid w:val="006106D3"/>
    <w:rsid w:val="006258B6"/>
    <w:rsid w:val="006349E2"/>
    <w:rsid w:val="006356F3"/>
    <w:rsid w:val="0064319C"/>
    <w:rsid w:val="0064596C"/>
    <w:rsid w:val="00646CD0"/>
    <w:rsid w:val="00646FB4"/>
    <w:rsid w:val="006700DD"/>
    <w:rsid w:val="0069198C"/>
    <w:rsid w:val="006A1648"/>
    <w:rsid w:val="006A1CFC"/>
    <w:rsid w:val="006A7C81"/>
    <w:rsid w:val="006D0F87"/>
    <w:rsid w:val="006D4E29"/>
    <w:rsid w:val="00713D9D"/>
    <w:rsid w:val="0073119F"/>
    <w:rsid w:val="00743158"/>
    <w:rsid w:val="00765153"/>
    <w:rsid w:val="0079327B"/>
    <w:rsid w:val="00794655"/>
    <w:rsid w:val="007A2F99"/>
    <w:rsid w:val="007A5855"/>
    <w:rsid w:val="007B7D21"/>
    <w:rsid w:val="007C3952"/>
    <w:rsid w:val="007D0AA1"/>
    <w:rsid w:val="007D4395"/>
    <w:rsid w:val="007D6D70"/>
    <w:rsid w:val="007E5A5F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43E1A"/>
    <w:rsid w:val="00850E7D"/>
    <w:rsid w:val="00881241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8F6EB1"/>
    <w:rsid w:val="00902AE4"/>
    <w:rsid w:val="0090381F"/>
    <w:rsid w:val="00904780"/>
    <w:rsid w:val="0092330D"/>
    <w:rsid w:val="0093081C"/>
    <w:rsid w:val="00931F4E"/>
    <w:rsid w:val="009349CF"/>
    <w:rsid w:val="00936D79"/>
    <w:rsid w:val="00941D5C"/>
    <w:rsid w:val="0096160E"/>
    <w:rsid w:val="0097037F"/>
    <w:rsid w:val="00972D2B"/>
    <w:rsid w:val="0097323B"/>
    <w:rsid w:val="009832FC"/>
    <w:rsid w:val="009841F7"/>
    <w:rsid w:val="009842DF"/>
    <w:rsid w:val="009A3CDA"/>
    <w:rsid w:val="009A731C"/>
    <w:rsid w:val="009B22C8"/>
    <w:rsid w:val="009B2485"/>
    <w:rsid w:val="009B41D9"/>
    <w:rsid w:val="009C586F"/>
    <w:rsid w:val="009D7BFA"/>
    <w:rsid w:val="009F33E9"/>
    <w:rsid w:val="009F5C2A"/>
    <w:rsid w:val="009F7006"/>
    <w:rsid w:val="00A01838"/>
    <w:rsid w:val="00A02305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D0009"/>
    <w:rsid w:val="00AE3D83"/>
    <w:rsid w:val="00AF3695"/>
    <w:rsid w:val="00B0622B"/>
    <w:rsid w:val="00B063BF"/>
    <w:rsid w:val="00B13F35"/>
    <w:rsid w:val="00B164A2"/>
    <w:rsid w:val="00B24380"/>
    <w:rsid w:val="00B27D78"/>
    <w:rsid w:val="00B35601"/>
    <w:rsid w:val="00B3799E"/>
    <w:rsid w:val="00B54E7D"/>
    <w:rsid w:val="00B5734F"/>
    <w:rsid w:val="00B720F7"/>
    <w:rsid w:val="00B84D27"/>
    <w:rsid w:val="00B90156"/>
    <w:rsid w:val="00BA470B"/>
    <w:rsid w:val="00BA61CF"/>
    <w:rsid w:val="00BB3F6E"/>
    <w:rsid w:val="00BB50EA"/>
    <w:rsid w:val="00BB52FE"/>
    <w:rsid w:val="00BC3215"/>
    <w:rsid w:val="00BC6AC1"/>
    <w:rsid w:val="00BD4EAD"/>
    <w:rsid w:val="00BF57C2"/>
    <w:rsid w:val="00C01C8A"/>
    <w:rsid w:val="00C126DA"/>
    <w:rsid w:val="00C14F21"/>
    <w:rsid w:val="00C25B34"/>
    <w:rsid w:val="00C37524"/>
    <w:rsid w:val="00C62B31"/>
    <w:rsid w:val="00C704D7"/>
    <w:rsid w:val="00C73B66"/>
    <w:rsid w:val="00C753F7"/>
    <w:rsid w:val="00C866C3"/>
    <w:rsid w:val="00C91AEE"/>
    <w:rsid w:val="00CA2EE7"/>
    <w:rsid w:val="00CB78E4"/>
    <w:rsid w:val="00CD2B5A"/>
    <w:rsid w:val="00CD77DC"/>
    <w:rsid w:val="00CE120F"/>
    <w:rsid w:val="00CE13FA"/>
    <w:rsid w:val="00CE6B08"/>
    <w:rsid w:val="00CE7721"/>
    <w:rsid w:val="00CE7AC1"/>
    <w:rsid w:val="00CF4F55"/>
    <w:rsid w:val="00D02212"/>
    <w:rsid w:val="00D02424"/>
    <w:rsid w:val="00D05CAF"/>
    <w:rsid w:val="00D10C1F"/>
    <w:rsid w:val="00D11E2A"/>
    <w:rsid w:val="00D21077"/>
    <w:rsid w:val="00D34E22"/>
    <w:rsid w:val="00D47027"/>
    <w:rsid w:val="00D5226D"/>
    <w:rsid w:val="00D63902"/>
    <w:rsid w:val="00D70712"/>
    <w:rsid w:val="00D75BC3"/>
    <w:rsid w:val="00D958C6"/>
    <w:rsid w:val="00D965DB"/>
    <w:rsid w:val="00DB1198"/>
    <w:rsid w:val="00DC016E"/>
    <w:rsid w:val="00DD10FD"/>
    <w:rsid w:val="00DE3E82"/>
    <w:rsid w:val="00DE4AA0"/>
    <w:rsid w:val="00DE5E49"/>
    <w:rsid w:val="00DE688A"/>
    <w:rsid w:val="00E024CE"/>
    <w:rsid w:val="00E0253F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1775"/>
    <w:rsid w:val="00E64578"/>
    <w:rsid w:val="00E730C2"/>
    <w:rsid w:val="00E81278"/>
    <w:rsid w:val="00E84361"/>
    <w:rsid w:val="00EA1AF6"/>
    <w:rsid w:val="00ED0AD5"/>
    <w:rsid w:val="00ED147B"/>
    <w:rsid w:val="00ED5B9C"/>
    <w:rsid w:val="00ED7BF2"/>
    <w:rsid w:val="00EE2CE1"/>
    <w:rsid w:val="00EE7CA1"/>
    <w:rsid w:val="00EF4175"/>
    <w:rsid w:val="00EF5E23"/>
    <w:rsid w:val="00F124CE"/>
    <w:rsid w:val="00F150D9"/>
    <w:rsid w:val="00F154BD"/>
    <w:rsid w:val="00F16D36"/>
    <w:rsid w:val="00F32383"/>
    <w:rsid w:val="00F33B1E"/>
    <w:rsid w:val="00F4227F"/>
    <w:rsid w:val="00F478A9"/>
    <w:rsid w:val="00F51BD0"/>
    <w:rsid w:val="00F82CB0"/>
    <w:rsid w:val="00F84BDF"/>
    <w:rsid w:val="00F85B25"/>
    <w:rsid w:val="00F936F8"/>
    <w:rsid w:val="00FB1120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F7DA772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99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4D42BF"/>
    <w:pPr>
      <w:spacing w:before="100" w:beforeAutospacing="1" w:after="100" w:afterAutospacing="1"/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4D42B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E42AAD"/>
    <w:pPr>
      <w:spacing w:after="100"/>
    </w:p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basedOn w:val="3"/>
    <w:next w:val="a"/>
    <w:link w:val="1110"/>
    <w:qFormat/>
    <w:rsid w:val="004D42BF"/>
    <w:pPr>
      <w:numPr>
        <w:ilvl w:val="3"/>
        <w:numId w:val="27"/>
      </w:numPr>
      <w:jc w:val="center"/>
    </w:pPr>
    <w:rPr>
      <w:lang w:eastAsia="ar-SA"/>
    </w:rPr>
  </w:style>
  <w:style w:type="character" w:customStyle="1" w:styleId="1110">
    <w:name w:val="Рисунок111 Знак"/>
    <w:basedOn w:val="32"/>
    <w:link w:val="111"/>
    <w:rsid w:val="004D42BF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  <w:style w:type="paragraph" w:customStyle="1" w:styleId="affc">
    <w:name w:val="Код"/>
    <w:basedOn w:val="a"/>
    <w:link w:val="affd"/>
    <w:qFormat/>
    <w:rsid w:val="003B5057"/>
    <w:pPr>
      <w:spacing w:line="240" w:lineRule="auto"/>
    </w:pPr>
    <w:rPr>
      <w:color w:val="000000" w:themeColor="text1"/>
      <w:sz w:val="24"/>
    </w:rPr>
  </w:style>
  <w:style w:type="character" w:customStyle="1" w:styleId="affd">
    <w:name w:val="Код Знак"/>
    <w:basedOn w:val="a0"/>
    <w:link w:val="affc"/>
    <w:rsid w:val="003B5057"/>
    <w:rPr>
      <w:rFonts w:ascii="Times New Roman" w:hAnsi="Times New Roman"/>
      <w:color w:val="000000" w:themeColor="text1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&#1082;&#1086;&#1085;&#1090;&#1088;&#1086;&#1083;&#1100;&#1085;&#1099;&#1081;%20&#1087;&#1088;&#1080;&#1084;&#1077;&#1088;.xlsx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header" Target="header4.xml"/><Relationship Id="rId50" Type="http://schemas.openxmlformats.org/officeDocument/2006/relationships/header" Target="header6.xml"/><Relationship Id="rId55" Type="http://schemas.openxmlformats.org/officeDocument/2006/relationships/hyperlink" Target="https://assistentus.ru/forma/raschetnyj-listok/" TargetMode="External"/><Relationship Id="rId63" Type="http://schemas.openxmlformats.org/officeDocument/2006/relationships/footer" Target="footer4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9.png"/><Relationship Id="rId54" Type="http://schemas.openxmlformats.org/officeDocument/2006/relationships/hyperlink" Target="https://subsidii.net/posobiya-fss/oplata-bolnichnogo-lista-v-godu-sroki-vyplaty-i-razmer-procentov.html" TargetMode="External"/><Relationship Id="rId62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header" Target="header3.xml"/><Relationship Id="rId53" Type="http://schemas.openxmlformats.org/officeDocument/2006/relationships/hyperlink" Target="https://ip-on-line.ru/kadry/poryadok-nachisleniya-i-vyplaty-zarplaty.html" TargetMode="External"/><Relationship Id="rId58" Type="http://schemas.openxmlformats.org/officeDocument/2006/relationships/hyperlink" Target="https://school.kontur.ru/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header" Target="header5.xml"/><Relationship Id="rId57" Type="http://schemas.openxmlformats.org/officeDocument/2006/relationships/hyperlink" Target="http://www.consultant.ru" TargetMode="External"/><Relationship Id="rId61" Type="http://schemas.openxmlformats.org/officeDocument/2006/relationships/hyperlink" Target="https://www.klerk.ru/buh/articles/506743/" TargetMode="Externa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footer" Target="footer2.xml"/><Relationship Id="rId52" Type="http://schemas.openxmlformats.org/officeDocument/2006/relationships/hyperlink" Target="https://www.regberry.ru/nalogooblozhenie/predelnaya-velichina-bazy-dlya-nachisleniya-strahovyh-vznosov-novye-limity-v-2019-i-2020-godu" TargetMode="External"/><Relationship Id="rId60" Type="http://schemas.openxmlformats.org/officeDocument/2006/relationships/hyperlink" Target="https://www.26-2.ru/" TargetMode="External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header" Target="header2.xml"/><Relationship Id="rId48" Type="http://schemas.openxmlformats.org/officeDocument/2006/relationships/image" Target="media/image31.emf"/><Relationship Id="rId56" Type="http://schemas.openxmlformats.org/officeDocument/2006/relationships/hyperlink" Target="https://www.zarplata-online.ru/art/162435-vyplata-bolnichnogo-sroki-v-2021-godu" TargetMode="External"/><Relationship Id="rId64" Type="http://schemas.openxmlformats.org/officeDocument/2006/relationships/fontTable" Target="fontTable.xml"/><Relationship Id="rId8" Type="http://schemas.openxmlformats.org/officeDocument/2006/relationships/hyperlink" Target="http://ru.wikipedia.org/wiki/" TargetMode="External"/><Relationship Id="rId51" Type="http://schemas.openxmlformats.org/officeDocument/2006/relationships/header" Target="header7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footer" Target="footer3.xml"/><Relationship Id="rId59" Type="http://schemas.openxmlformats.org/officeDocument/2006/relationships/hyperlink" Target="https://nalog-nalog.ru/posobiya/posobie_po_vremennoj_netrudosposobnosti_bolnichnyj/oblagaetsya_li_bolnichnyj_list_bolnichnyj_ndfl/" TargetMode="Externa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907EDC4-2059-495F-B4B3-CA99F2F6D9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64</Pages>
  <Words>7905</Words>
  <Characters>45059</Characters>
  <Application>Microsoft Office Word</Application>
  <DocSecurity>0</DocSecurity>
  <Lines>375</Lines>
  <Paragraphs>10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4</cp:revision>
  <cp:lastPrinted>2021-04-14T01:51:00Z</cp:lastPrinted>
  <dcterms:created xsi:type="dcterms:W3CDTF">2021-12-12T14:20:00Z</dcterms:created>
  <dcterms:modified xsi:type="dcterms:W3CDTF">2021-12-12T15:18:00Z</dcterms:modified>
</cp:coreProperties>
</file>